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DDC0B0" w14:textId="633BE99C" w:rsidR="0052559A" w:rsidRDefault="0052559A" w:rsidP="00F74AA0">
      <w:pPr>
        <w:pStyle w:val="CRCoverPage"/>
        <w:tabs>
          <w:tab w:val="right" w:pos="9639"/>
        </w:tabs>
        <w:spacing w:after="0"/>
        <w:rPr>
          <w:b/>
          <w:i/>
          <w:noProof/>
          <w:sz w:val="28"/>
        </w:rPr>
      </w:pPr>
      <w:r w:rsidRPr="00800E83">
        <w:rPr>
          <w:b/>
          <w:bCs/>
          <w:noProof/>
          <w:sz w:val="24"/>
        </w:rPr>
        <w:t>3GPP TSG-RAN WG2 Meeting #1</w:t>
      </w:r>
      <w:r>
        <w:rPr>
          <w:b/>
          <w:bCs/>
          <w:noProof/>
          <w:sz w:val="24"/>
        </w:rPr>
        <w:t>16 Electronic</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sidR="00BD2772">
        <w:rPr>
          <w:b/>
          <w:bCs/>
          <w:i/>
          <w:noProof/>
          <w:sz w:val="28"/>
        </w:rPr>
        <w:t>2</w:t>
      </w:r>
      <w:r w:rsidR="00037FD7">
        <w:rPr>
          <w:b/>
          <w:bCs/>
          <w:i/>
          <w:noProof/>
          <w:sz w:val="28"/>
        </w:rPr>
        <w:t>xxxxxx</w:t>
      </w:r>
    </w:p>
    <w:p w14:paraId="7B36016B" w14:textId="77777777" w:rsidR="0052559A" w:rsidRPr="001C568A" w:rsidRDefault="0052559A" w:rsidP="0052559A">
      <w:pPr>
        <w:pStyle w:val="CRCoverPage"/>
        <w:outlineLvl w:val="0"/>
        <w:rPr>
          <w:b/>
          <w:noProof/>
          <w:sz w:val="24"/>
          <w:lang w:val="en-US"/>
        </w:rPr>
      </w:pPr>
      <w:r w:rsidRPr="00550226">
        <w:rPr>
          <w:b/>
          <w:noProof/>
          <w:sz w:val="24"/>
        </w:rPr>
        <w:t xml:space="preserve">Elbonia, </w:t>
      </w:r>
      <w:r>
        <w:rPr>
          <w:b/>
          <w:noProof/>
          <w:sz w:val="24"/>
        </w:rPr>
        <w:t>01 – 12 November</w:t>
      </w:r>
      <w:r w:rsidRPr="00550226">
        <w:rPr>
          <w:b/>
          <w:noProof/>
          <w:sz w:val="24"/>
        </w:rPr>
        <w:t xml:space="preserve"> 202</w:t>
      </w:r>
      <w:r>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351434E" w:rsidR="001E41F3" w:rsidRDefault="00305409" w:rsidP="00E34898">
            <w:pPr>
              <w:pStyle w:val="CRCoverPage"/>
              <w:spacing w:after="0"/>
              <w:jc w:val="right"/>
              <w:rPr>
                <w:i/>
                <w:noProof/>
              </w:rPr>
            </w:pPr>
            <w:r>
              <w:rPr>
                <w:i/>
                <w:noProof/>
                <w:sz w:val="14"/>
              </w:rPr>
              <w:t>CR-Form-v</w:t>
            </w:r>
            <w:r w:rsidR="008863B9">
              <w:rPr>
                <w:i/>
                <w:noProof/>
                <w:sz w:val="14"/>
              </w:rPr>
              <w:t>12.</w:t>
            </w:r>
            <w:r w:rsidR="00BA17E4">
              <w:rPr>
                <w:i/>
                <w:noProof/>
                <w:sz w:val="14"/>
              </w:rPr>
              <w:t>1</w:t>
            </w:r>
          </w:p>
        </w:tc>
      </w:tr>
      <w:tr w:rsidR="001E41F3" w14:paraId="03105964" w14:textId="77777777" w:rsidTr="00547111">
        <w:tc>
          <w:tcPr>
            <w:tcW w:w="9641" w:type="dxa"/>
            <w:gridSpan w:val="9"/>
            <w:tcBorders>
              <w:left w:val="single" w:sz="4" w:space="0" w:color="auto"/>
              <w:right w:val="single" w:sz="4" w:space="0" w:color="auto"/>
            </w:tcBorders>
          </w:tcPr>
          <w:p w14:paraId="267574D8" w14:textId="449B8B63"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50B87F39" w:rsidR="001E41F3" w:rsidRPr="00410371" w:rsidRDefault="00155E47" w:rsidP="00E13F3D">
            <w:pPr>
              <w:pStyle w:val="CRCoverPage"/>
              <w:spacing w:after="0"/>
              <w:jc w:val="right"/>
              <w:rPr>
                <w:b/>
                <w:noProof/>
                <w:sz w:val="28"/>
              </w:rPr>
            </w:pPr>
            <w:r>
              <w:rPr>
                <w:b/>
                <w:noProof/>
                <w:sz w:val="28"/>
              </w:rPr>
              <w:t>38.300</w:t>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5DB6C206" w:rsidR="001E41F3" w:rsidRPr="00410371" w:rsidRDefault="00CA33D9" w:rsidP="00547111">
            <w:pPr>
              <w:pStyle w:val="CRCoverPage"/>
              <w:spacing w:after="0"/>
              <w:rPr>
                <w:noProof/>
              </w:rPr>
            </w:pPr>
            <w:r>
              <w:fldChar w:fldCharType="begin"/>
            </w:r>
            <w:r>
              <w:instrText xml:space="preserve"> DOCPROPERTY  Cr#  \* MERGEFORMAT </w:instrText>
            </w:r>
            <w:r>
              <w:fldChar w:fldCharType="separate"/>
            </w:r>
            <w:r w:rsidR="00B20C91">
              <w:rPr>
                <w:b/>
                <w:noProof/>
                <w:sz w:val="28"/>
              </w:rPr>
              <w:t>0357</w:t>
            </w:r>
            <w:r>
              <w:rPr>
                <w:b/>
                <w:noProof/>
                <w:sz w:val="28"/>
              </w:rPr>
              <w:fldChar w:fldCharType="end"/>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5431B581" w:rsidR="001E41F3" w:rsidRPr="00410371" w:rsidRDefault="00815ADE" w:rsidP="00E13F3D">
            <w:pPr>
              <w:pStyle w:val="CRCoverPage"/>
              <w:spacing w:after="0"/>
              <w:jc w:val="center"/>
              <w:rPr>
                <w:b/>
                <w:noProof/>
              </w:rPr>
            </w:pPr>
            <w:del w:id="0" w:author="Nokia (RAN2#116-e)" w:date="2021-11-15T15:30:00Z">
              <w:r w:rsidDel="00037FD7">
                <w:rPr>
                  <w:b/>
                  <w:noProof/>
                  <w:sz w:val="28"/>
                </w:rPr>
                <w:delText>3</w:delText>
              </w:r>
            </w:del>
            <w:ins w:id="1" w:author="Nokia (RAN2#116-e)" w:date="2021-11-15T15:30:00Z">
              <w:r w:rsidR="00037FD7">
                <w:rPr>
                  <w:b/>
                  <w:noProof/>
                  <w:sz w:val="28"/>
                </w:rPr>
                <w:t>4</w:t>
              </w:r>
            </w:ins>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2BA07D54"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CA33D9">
              <w:fldChar w:fldCharType="begin"/>
            </w:r>
            <w:r w:rsidR="00CA33D9">
              <w:instrText xml:space="preserve"> DOCPROPERTY  Version  \* MERGEFORMAT </w:instrText>
            </w:r>
            <w:r w:rsidR="00CA33D9">
              <w:fldChar w:fldCharType="separate"/>
            </w:r>
            <w:r w:rsidR="00155E47">
              <w:rPr>
                <w:b/>
                <w:noProof/>
                <w:sz w:val="28"/>
              </w:rPr>
              <w:t>16.</w:t>
            </w:r>
            <w:r w:rsidR="00BD2772">
              <w:rPr>
                <w:b/>
                <w:noProof/>
                <w:sz w:val="28"/>
              </w:rPr>
              <w:t>7</w:t>
            </w:r>
            <w:r w:rsidR="00155E47">
              <w:rPr>
                <w:b/>
                <w:noProof/>
                <w:sz w:val="28"/>
              </w:rPr>
              <w:t>.0</w:t>
            </w:r>
            <w:r w:rsidR="00CA33D9">
              <w:rPr>
                <w:b/>
                <w:noProof/>
                <w:sz w:val="28"/>
              </w:rPr>
              <w:fldChar w:fldCharType="end"/>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573DFEC0" w:rsidR="00F25D98" w:rsidRDefault="00400255"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0062EF09" w:rsidR="00F25D98" w:rsidRDefault="00400255"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1C561F1A" w:rsidR="001E41F3" w:rsidRDefault="00155E47" w:rsidP="00324A06">
            <w:pPr>
              <w:pStyle w:val="CRCoverPage"/>
              <w:spacing w:before="20" w:after="20"/>
              <w:ind w:left="100"/>
              <w:rPr>
                <w:noProof/>
              </w:rPr>
            </w:pPr>
            <w:r>
              <w:t>Introduction of SDT</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F76E852"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52601652" w:rsidR="001E41F3" w:rsidRDefault="00155E47" w:rsidP="00324A06">
            <w:pPr>
              <w:pStyle w:val="CRCoverPage"/>
              <w:spacing w:before="20" w:after="20"/>
              <w:ind w:left="100"/>
              <w:rPr>
                <w:noProof/>
              </w:rPr>
            </w:pPr>
            <w:r w:rsidRPr="00155E47">
              <w:rPr>
                <w:noProof/>
              </w:rPr>
              <w:t>NR_SmallData_INACTIVE</w:t>
            </w:r>
            <w:r w:rsidR="00400255">
              <w:rPr>
                <w:noProof/>
              </w:rPr>
              <w: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2A0999EC" w:rsidR="001E41F3" w:rsidRDefault="00324A06" w:rsidP="00324A06">
            <w:pPr>
              <w:pStyle w:val="CRCoverPage"/>
              <w:spacing w:before="20" w:after="20"/>
              <w:ind w:left="100"/>
              <w:rPr>
                <w:noProof/>
              </w:rPr>
            </w:pPr>
            <w:r>
              <w:t>20</w:t>
            </w:r>
            <w:r w:rsidR="007066A2">
              <w:t>2</w:t>
            </w:r>
            <w:ins w:id="3" w:author="Nokia (RAN2#116-e)" w:date="2021-11-15T15:30:00Z">
              <w:r w:rsidR="00037FD7">
                <w:t>2</w:t>
              </w:r>
            </w:ins>
            <w:del w:id="4" w:author="Nokia (RAN2#116-e)" w:date="2021-11-15T15:30:00Z">
              <w:r w:rsidR="00BA17E4" w:rsidDel="00037FD7">
                <w:delText>1</w:delText>
              </w:r>
            </w:del>
            <w:r w:rsidR="00BA17E4">
              <w:t>-</w:t>
            </w:r>
            <w:del w:id="5" w:author="Nokia (RAN2#116-e)" w:date="2021-11-15T15:30:00Z">
              <w:r w:rsidR="00815ADE" w:rsidDel="00037FD7">
                <w:delText>1</w:delText>
              </w:r>
            </w:del>
            <w:ins w:id="6" w:author="Nokia (RAN2#116-e)" w:date="2021-11-15T15:30:00Z">
              <w:r w:rsidR="00037FD7">
                <w:t>0</w:t>
              </w:r>
            </w:ins>
            <w:r w:rsidR="00815ADE">
              <w:t>1</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0907C604" w:rsidR="001E41F3" w:rsidRDefault="00CA33D9" w:rsidP="00324A06">
            <w:pPr>
              <w:pStyle w:val="CRCoverPage"/>
              <w:spacing w:before="20" w:after="20"/>
              <w:ind w:left="100" w:right="-609"/>
              <w:rPr>
                <w:b/>
                <w:noProof/>
              </w:rPr>
            </w:pPr>
            <w:r>
              <w:fldChar w:fldCharType="begin"/>
            </w:r>
            <w:r>
              <w:instrText xml:space="preserve"> DOCPROPERTY  Cat  \* MERGEFORMAT </w:instrText>
            </w:r>
            <w:r>
              <w:fldChar w:fldCharType="separate"/>
            </w:r>
            <w:r w:rsidR="00155E47">
              <w:rPr>
                <w:b/>
                <w:noProof/>
              </w:rPr>
              <w:t>B</w:t>
            </w:r>
            <w:r>
              <w:rPr>
                <w:b/>
                <w:noProof/>
              </w:rPr>
              <w:fldChar w:fldCharType="end"/>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6C22F965" w:rsidR="001E41F3" w:rsidRDefault="00CA33D9" w:rsidP="00324A06">
            <w:pPr>
              <w:pStyle w:val="CRCoverPage"/>
              <w:spacing w:before="20" w:after="20"/>
              <w:ind w:left="100"/>
              <w:rPr>
                <w:noProof/>
              </w:rPr>
            </w:pPr>
            <w:r>
              <w:fldChar w:fldCharType="begin"/>
            </w:r>
            <w:r>
              <w:instrText xml:space="preserve"> DOCPROPERTY  Release  \* MERGEFORMAT </w:instrText>
            </w:r>
            <w:r>
              <w:fldChar w:fldCharType="separate"/>
            </w:r>
            <w:r w:rsidR="00D24991">
              <w:rPr>
                <w:noProof/>
              </w:rPr>
              <w:t>Rel</w:t>
            </w:r>
            <w:r w:rsidR="00A27479">
              <w:rPr>
                <w:noProof/>
              </w:rPr>
              <w:t>-</w:t>
            </w:r>
            <w:r>
              <w:rPr>
                <w:noProof/>
              </w:rPr>
              <w:fldChar w:fldCharType="end"/>
            </w:r>
            <w:r w:rsidR="00155E47">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130D5F8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15E8C08" w14:textId="4B268CBB" w:rsidR="001E41F3" w:rsidRDefault="00155E47" w:rsidP="00155E47">
            <w:pPr>
              <w:pStyle w:val="CRCoverPage"/>
              <w:spacing w:before="20" w:after="80"/>
              <w:ind w:left="102"/>
              <w:rPr>
                <w:noProof/>
              </w:rPr>
            </w:pPr>
            <w:r>
              <w:rPr>
                <w:noProof/>
              </w:rPr>
              <w:t>Introduction of SD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4768BED" w14:textId="7225B82E" w:rsidR="00324A06" w:rsidRDefault="00155E47" w:rsidP="00324A06">
            <w:pPr>
              <w:pStyle w:val="CRCoverPage"/>
              <w:spacing w:before="20" w:after="80"/>
              <w:ind w:left="100"/>
              <w:rPr>
                <w:noProof/>
              </w:rPr>
            </w:pPr>
            <w:r>
              <w:rPr>
                <w:noProof/>
              </w:rPr>
              <w:t xml:space="preserve">The agreements </w:t>
            </w:r>
            <w:r w:rsidR="00DC27DE">
              <w:rPr>
                <w:noProof/>
              </w:rPr>
              <w:t xml:space="preserve">made in RAN2 for SDT </w:t>
            </w:r>
            <w:r>
              <w:rPr>
                <w:noProof/>
              </w:rPr>
              <w:t>are captured in this version</w:t>
            </w:r>
            <w:r w:rsidR="00624C12">
              <w:rPr>
                <w:noProof/>
              </w:rPr>
              <w:t>.</w:t>
            </w:r>
          </w:p>
          <w:p w14:paraId="4D5C3D91" w14:textId="385C84A4" w:rsidR="00624C12" w:rsidRDefault="00624C12" w:rsidP="00324A06">
            <w:pPr>
              <w:pStyle w:val="CRCoverPage"/>
              <w:spacing w:before="20" w:after="80"/>
              <w:ind w:left="100"/>
              <w:rPr>
                <w:noProof/>
              </w:rPr>
            </w:pPr>
            <w:r>
              <w:rPr>
                <w:noProof/>
              </w:rPr>
              <w:t>RAN2#111-e:</w:t>
            </w:r>
          </w:p>
          <w:p w14:paraId="763E2D82" w14:textId="06DD7AE9" w:rsidR="00624C12" w:rsidRDefault="00624C12" w:rsidP="00155E47">
            <w:pPr>
              <w:pStyle w:val="CRCoverPage"/>
              <w:numPr>
                <w:ilvl w:val="0"/>
                <w:numId w:val="2"/>
              </w:numPr>
              <w:tabs>
                <w:tab w:val="left" w:pos="384"/>
              </w:tabs>
              <w:spacing w:before="20" w:after="80"/>
              <w:ind w:left="384" w:hanging="284"/>
              <w:rPr>
                <w:noProof/>
              </w:rPr>
            </w:pPr>
            <w:r w:rsidRPr="00624C12">
              <w:rPr>
                <w:noProof/>
              </w:rPr>
              <w:t>The 2-step RACH or 4-step RACH should be applied to RACH based uplink small data transmission in RRC_INACTIVE</w:t>
            </w:r>
            <w:r>
              <w:rPr>
                <w:noProof/>
              </w:rPr>
              <w:t>.</w:t>
            </w:r>
          </w:p>
          <w:p w14:paraId="17CE0F87" w14:textId="2497D98C" w:rsidR="00624C12" w:rsidRDefault="00624C12" w:rsidP="00155E47">
            <w:pPr>
              <w:pStyle w:val="CRCoverPage"/>
              <w:numPr>
                <w:ilvl w:val="0"/>
                <w:numId w:val="2"/>
              </w:numPr>
              <w:tabs>
                <w:tab w:val="left" w:pos="384"/>
              </w:tabs>
              <w:spacing w:before="20" w:after="80"/>
              <w:ind w:left="384" w:hanging="284"/>
              <w:rPr>
                <w:noProof/>
              </w:rPr>
            </w:pPr>
            <w:r>
              <w:t xml:space="preserve">Small data transmission is </w:t>
            </w:r>
            <w:r w:rsidRPr="00CD7F3B">
              <w:t>configured</w:t>
            </w:r>
            <w:r>
              <w:t xml:space="preserve"> by the network on a </w:t>
            </w:r>
            <w:r w:rsidRPr="007C34BF">
              <w:t>per DRB basis</w:t>
            </w:r>
            <w:r>
              <w:t>.</w:t>
            </w:r>
          </w:p>
          <w:p w14:paraId="70819AC9" w14:textId="4D32804C"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Data volume threshold is </w:t>
            </w:r>
            <w:r w:rsidRPr="00CD7F3B">
              <w:rPr>
                <w:noProof/>
              </w:rPr>
              <w:t>used</w:t>
            </w:r>
            <w:r w:rsidRPr="00624C12">
              <w:rPr>
                <w:noProof/>
              </w:rPr>
              <w:t xml:space="preserve"> for the UE to decide whether to do SDT or not.</w:t>
            </w:r>
          </w:p>
          <w:p w14:paraId="2570CD1C" w14:textId="15045233"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UL/DL transmission following UL </w:t>
            </w:r>
            <w:r w:rsidRPr="00CD7F3B">
              <w:rPr>
                <w:noProof/>
              </w:rPr>
              <w:t>SDT</w:t>
            </w:r>
            <w:r w:rsidRPr="00624C12">
              <w:rPr>
                <w:noProof/>
              </w:rPr>
              <w:t xml:space="preserve"> without transitioning to RRC_CONNECTED is supported</w:t>
            </w:r>
            <w:r>
              <w:rPr>
                <w:noProof/>
              </w:rPr>
              <w:t>.</w:t>
            </w:r>
          </w:p>
          <w:p w14:paraId="61D21C28" w14:textId="06ED11C6"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When UE is in RRC_INACTIVE, it </w:t>
            </w:r>
            <w:r w:rsidRPr="00CD7F3B">
              <w:rPr>
                <w:noProof/>
              </w:rPr>
              <w:t>should</w:t>
            </w:r>
            <w:r w:rsidRPr="00624C12">
              <w:rPr>
                <w:noProof/>
              </w:rPr>
              <w:t xml:space="preserve"> be possible to send multiple UL and DL packets as part of the same SDT mechanism and without transitioning to RRC_CONNECTED.</w:t>
            </w:r>
          </w:p>
          <w:p w14:paraId="74C592F4" w14:textId="77777777" w:rsidR="00624C12" w:rsidRDefault="00624C12" w:rsidP="00624C12">
            <w:pPr>
              <w:pStyle w:val="CRCoverPage"/>
              <w:spacing w:before="20" w:after="80"/>
              <w:ind w:left="100"/>
              <w:rPr>
                <w:noProof/>
              </w:rPr>
            </w:pPr>
          </w:p>
          <w:p w14:paraId="12719302" w14:textId="740B68EF" w:rsidR="00624C12" w:rsidRDefault="00624C12" w:rsidP="00624C12">
            <w:pPr>
              <w:pStyle w:val="CRCoverPage"/>
              <w:spacing w:before="20" w:after="80"/>
              <w:ind w:left="100"/>
              <w:rPr>
                <w:noProof/>
              </w:rPr>
            </w:pPr>
            <w:r>
              <w:rPr>
                <w:noProof/>
              </w:rPr>
              <w:t>RAN2#112-e:</w:t>
            </w:r>
          </w:p>
          <w:p w14:paraId="530FEAFD" w14:textId="495F2670" w:rsidR="00155E47" w:rsidRDefault="00B50B65" w:rsidP="00B50B65">
            <w:pPr>
              <w:pStyle w:val="CRCoverPage"/>
              <w:numPr>
                <w:ilvl w:val="0"/>
                <w:numId w:val="4"/>
              </w:numPr>
              <w:tabs>
                <w:tab w:val="left" w:pos="384"/>
              </w:tabs>
              <w:spacing w:before="20" w:after="80"/>
              <w:rPr>
                <w:noProof/>
              </w:rPr>
            </w:pPr>
            <w:r w:rsidRPr="00B50B65">
              <w:rPr>
                <w:noProof/>
              </w:rPr>
              <w:t>For RACH based solutions, upon successful completion of contention resolution, the UE shall monitor the C-RNTI.</w:t>
            </w:r>
          </w:p>
          <w:p w14:paraId="17D3AC1A" w14:textId="375194F6" w:rsidR="00B50B65" w:rsidRDefault="00B50B65" w:rsidP="00B50B65">
            <w:pPr>
              <w:pStyle w:val="CRCoverPage"/>
              <w:numPr>
                <w:ilvl w:val="0"/>
                <w:numId w:val="4"/>
              </w:numPr>
              <w:tabs>
                <w:tab w:val="left" w:pos="384"/>
              </w:tabs>
              <w:spacing w:before="20" w:after="80"/>
              <w:rPr>
                <w:noProof/>
              </w:rPr>
            </w:pPr>
            <w:r w:rsidRPr="00B50B65">
              <w:rPr>
                <w:noProof/>
              </w:rPr>
              <w:t xml:space="preserve">The configuration of configured grant </w:t>
            </w:r>
            <w:r w:rsidRPr="00CD7F3B">
              <w:rPr>
                <w:noProof/>
              </w:rPr>
              <w:t>resource</w:t>
            </w:r>
            <w:r w:rsidRPr="00B50B65">
              <w:rPr>
                <w:noProof/>
              </w:rPr>
              <w:t xml:space="preserve"> can include one type 1 CG configuration.</w:t>
            </w:r>
          </w:p>
          <w:p w14:paraId="31E81B50" w14:textId="77777777" w:rsidR="00155E47" w:rsidRDefault="00155E47" w:rsidP="00155E47">
            <w:pPr>
              <w:pStyle w:val="CRCoverPage"/>
              <w:tabs>
                <w:tab w:val="left" w:pos="384"/>
              </w:tabs>
              <w:spacing w:before="20" w:after="80"/>
              <w:rPr>
                <w:noProof/>
              </w:rPr>
            </w:pPr>
          </w:p>
          <w:p w14:paraId="306C9A70" w14:textId="20AE130C" w:rsidR="00B50B65" w:rsidRDefault="00B50B65" w:rsidP="00B50B65">
            <w:pPr>
              <w:pStyle w:val="CRCoverPage"/>
              <w:spacing w:before="20" w:after="80"/>
              <w:ind w:left="100"/>
              <w:rPr>
                <w:noProof/>
              </w:rPr>
            </w:pPr>
            <w:r>
              <w:rPr>
                <w:noProof/>
              </w:rPr>
              <w:t>RAN2#113-e:</w:t>
            </w:r>
          </w:p>
          <w:p w14:paraId="0046A026" w14:textId="5E375263" w:rsidR="0087117C" w:rsidRDefault="0087117C" w:rsidP="00B50B65">
            <w:pPr>
              <w:pStyle w:val="CRCoverPage"/>
              <w:numPr>
                <w:ilvl w:val="0"/>
                <w:numId w:val="5"/>
              </w:numPr>
              <w:tabs>
                <w:tab w:val="left" w:pos="384"/>
              </w:tabs>
              <w:spacing w:before="20" w:after="80"/>
              <w:rPr>
                <w:noProof/>
              </w:rPr>
            </w:pPr>
            <w:r w:rsidRPr="0087117C">
              <w:rPr>
                <w:noProof/>
              </w:rPr>
              <w:t>For CG-SDT the subsequent data transmission can use the CG resource or DG (i.e dynamic grant addressed to UE’s C-RNTI).</w:t>
            </w:r>
          </w:p>
          <w:p w14:paraId="0B609A7A" w14:textId="1577B073" w:rsidR="0087117C" w:rsidRDefault="0087117C" w:rsidP="00B50B65">
            <w:pPr>
              <w:pStyle w:val="CRCoverPage"/>
              <w:numPr>
                <w:ilvl w:val="0"/>
                <w:numId w:val="5"/>
              </w:numPr>
              <w:tabs>
                <w:tab w:val="left" w:pos="384"/>
              </w:tabs>
              <w:spacing w:before="20" w:after="80"/>
              <w:rPr>
                <w:noProof/>
              </w:rPr>
            </w:pPr>
            <w:r w:rsidRPr="0087117C">
              <w:rPr>
                <w:noProof/>
              </w:rPr>
              <w:lastRenderedPageBreak/>
              <w:t>RAN2 design assumes that RRCRelease message is sent at the end to terminate the SDT procedure from RRC point of view.</w:t>
            </w:r>
          </w:p>
          <w:p w14:paraId="59879CD5" w14:textId="77777777" w:rsidR="0087117C" w:rsidRDefault="0087117C" w:rsidP="0087117C">
            <w:pPr>
              <w:pStyle w:val="CRCoverPage"/>
              <w:numPr>
                <w:ilvl w:val="0"/>
                <w:numId w:val="5"/>
              </w:numPr>
              <w:tabs>
                <w:tab w:val="left" w:pos="384"/>
              </w:tabs>
              <w:spacing w:before="20" w:after="80"/>
              <w:rPr>
                <w:noProof/>
              </w:rPr>
            </w:pPr>
            <w:r>
              <w:rPr>
                <w:noProof/>
              </w:rPr>
              <w:t xml:space="preserve">If CG-SDT resources </w:t>
            </w:r>
            <w:r w:rsidRPr="00CD7F3B">
              <w:rPr>
                <w:noProof/>
              </w:rPr>
              <w:t>are</w:t>
            </w:r>
            <w:r>
              <w:rPr>
                <w:noProof/>
              </w:rPr>
              <w:t xml:space="preserve"> configured on the selected UL carrier and are valid, then CG-SDT is chosen.  Otherwise,</w:t>
            </w:r>
          </w:p>
          <w:p w14:paraId="42986BD3" w14:textId="77777777" w:rsidR="0087117C" w:rsidRDefault="0087117C" w:rsidP="0087117C">
            <w:pPr>
              <w:pStyle w:val="CRCoverPage"/>
              <w:tabs>
                <w:tab w:val="left" w:pos="384"/>
              </w:tabs>
              <w:spacing w:before="20" w:after="80"/>
              <w:ind w:left="460"/>
              <w:rPr>
                <w:noProof/>
              </w:rPr>
            </w:pPr>
            <w:r>
              <w:rPr>
                <w:noProof/>
              </w:rPr>
              <w:t>•</w:t>
            </w:r>
            <w:r>
              <w:rPr>
                <w:noProof/>
              </w:rPr>
              <w:tab/>
              <w:t xml:space="preserve"> If 2 step RA-SDT </w:t>
            </w:r>
            <w:r w:rsidRPr="00CD7F3B">
              <w:rPr>
                <w:noProof/>
              </w:rPr>
              <w:t>resources</w:t>
            </w:r>
            <w:r>
              <w:rPr>
                <w:noProof/>
              </w:rPr>
              <w:t xml:space="preserve"> are configured on the UL carrier and criteria to select 2 step RA SDT is met, then 2 step RA-SDT is chosen</w:t>
            </w:r>
          </w:p>
          <w:p w14:paraId="6C6D4C53" w14:textId="77777777" w:rsidR="0087117C" w:rsidRDefault="0087117C" w:rsidP="0087117C">
            <w:pPr>
              <w:pStyle w:val="CRCoverPage"/>
              <w:tabs>
                <w:tab w:val="left" w:pos="384"/>
              </w:tabs>
              <w:spacing w:before="20" w:after="80"/>
              <w:ind w:left="460"/>
              <w:rPr>
                <w:noProof/>
              </w:rPr>
            </w:pPr>
            <w:r>
              <w:rPr>
                <w:noProof/>
              </w:rPr>
              <w:t>•</w:t>
            </w:r>
            <w:r>
              <w:rPr>
                <w:noProof/>
              </w:rPr>
              <w:tab/>
              <w:t xml:space="preserve">else If 4 </w:t>
            </w:r>
            <w:r w:rsidRPr="00CD7F3B">
              <w:rPr>
                <w:noProof/>
              </w:rPr>
              <w:t>step</w:t>
            </w:r>
            <w:r>
              <w:rPr>
                <w:noProof/>
              </w:rPr>
              <w:t xml:space="preserve"> RA-SDT resources are configured on the UL carrier and criteria to select 4 step RA SDT is met, then 4 step RA-SDT is chosen</w:t>
            </w:r>
          </w:p>
          <w:p w14:paraId="381601B7" w14:textId="77777777" w:rsidR="0087117C" w:rsidRDefault="0087117C" w:rsidP="0087117C">
            <w:pPr>
              <w:pStyle w:val="CRCoverPage"/>
              <w:tabs>
                <w:tab w:val="left" w:pos="384"/>
              </w:tabs>
              <w:spacing w:before="20" w:after="80"/>
              <w:ind w:left="460"/>
              <w:rPr>
                <w:noProof/>
              </w:rPr>
            </w:pPr>
            <w:r>
              <w:rPr>
                <w:noProof/>
              </w:rPr>
              <w:t>•</w:t>
            </w:r>
            <w:r>
              <w:rPr>
                <w:noProof/>
              </w:rPr>
              <w:tab/>
              <w:t xml:space="preserve">else UE does not </w:t>
            </w:r>
            <w:r w:rsidRPr="00CD7F3B">
              <w:rPr>
                <w:noProof/>
              </w:rPr>
              <w:t>perform</w:t>
            </w:r>
            <w:r>
              <w:rPr>
                <w:noProof/>
              </w:rPr>
              <w:t xml:space="preserve"> SDT (i.e. perform non-SDT resume procedure) </w:t>
            </w:r>
          </w:p>
          <w:p w14:paraId="79F9707C" w14:textId="28F55E3C" w:rsidR="0087117C" w:rsidRDefault="0087117C" w:rsidP="0087117C">
            <w:pPr>
              <w:pStyle w:val="CRCoverPage"/>
              <w:tabs>
                <w:tab w:val="left" w:pos="384"/>
              </w:tabs>
              <w:spacing w:before="20" w:after="80"/>
              <w:ind w:left="460"/>
              <w:rPr>
                <w:ins w:id="7" w:author="Nokia (RAN2#116-e)" w:date="2021-11-16T10:09:00Z"/>
                <w:noProof/>
              </w:rPr>
            </w:pPr>
            <w:r>
              <w:rPr>
                <w:noProof/>
              </w:rPr>
              <w:t>•</w:t>
            </w:r>
            <w:r>
              <w:rPr>
                <w:noProof/>
              </w:rPr>
              <w:tab/>
              <w:t xml:space="preserve"> If both 2 step RA-</w:t>
            </w:r>
            <w:r w:rsidRPr="00CD7F3B">
              <w:rPr>
                <w:noProof/>
              </w:rPr>
              <w:t>SDT</w:t>
            </w:r>
            <w:r>
              <w:rPr>
                <w:noProof/>
              </w:rPr>
              <w:t xml:space="preserve"> and 4 step RA-SDT resources are configured on the UL carrier, RA type selection is performed based on RSRP threshold. </w:t>
            </w:r>
          </w:p>
          <w:p w14:paraId="682CF6BE" w14:textId="11A03A8A" w:rsidR="00004862" w:rsidRDefault="00004862" w:rsidP="00004862">
            <w:pPr>
              <w:pStyle w:val="CRCoverPage"/>
              <w:numPr>
                <w:ilvl w:val="0"/>
                <w:numId w:val="5"/>
              </w:numPr>
              <w:tabs>
                <w:tab w:val="left" w:pos="384"/>
              </w:tabs>
              <w:spacing w:before="20" w:after="80"/>
              <w:rPr>
                <w:ins w:id="8" w:author="Nokia (RAN2#116-e)" w:date="2021-11-16T10:09:00Z"/>
                <w:noProof/>
              </w:rPr>
            </w:pPr>
            <w:ins w:id="9" w:author="Nokia (RAN2#116-e)" w:date="2021-11-16T10:09:00Z">
              <w:r>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ins>
          </w:p>
          <w:p w14:paraId="4AF27987" w14:textId="307C31D0" w:rsidR="00004862" w:rsidRDefault="00004862" w:rsidP="00004862">
            <w:pPr>
              <w:pStyle w:val="CRCoverPage"/>
              <w:numPr>
                <w:ilvl w:val="0"/>
                <w:numId w:val="5"/>
              </w:numPr>
              <w:tabs>
                <w:tab w:val="left" w:pos="384"/>
              </w:tabs>
              <w:spacing w:before="20" w:after="80"/>
              <w:rPr>
                <w:noProof/>
              </w:rPr>
            </w:pPr>
            <w:ins w:id="10" w:author="Nokia (RAN2#116-e)" w:date="2021-11-16T10:09:00Z">
              <w:r w:rsidRPr="00004862">
                <w:rPr>
                  <w:noProof/>
                </w:rPr>
                <w:t>UE releases CG-SDT resources when TAT expires in RRC_Inactive state</w:t>
              </w:r>
            </w:ins>
          </w:p>
          <w:p w14:paraId="7B17009F" w14:textId="696E958C" w:rsidR="00B50B65" w:rsidRDefault="00B50B65" w:rsidP="00155E47">
            <w:pPr>
              <w:pStyle w:val="CRCoverPage"/>
              <w:tabs>
                <w:tab w:val="left" w:pos="384"/>
              </w:tabs>
              <w:spacing w:before="20" w:after="80"/>
              <w:rPr>
                <w:noProof/>
              </w:rPr>
            </w:pPr>
          </w:p>
          <w:p w14:paraId="146CD24E" w14:textId="58270DE5" w:rsidR="00E966C7" w:rsidRDefault="00E966C7" w:rsidP="00E966C7">
            <w:pPr>
              <w:pStyle w:val="CRCoverPage"/>
              <w:spacing w:before="20" w:after="80"/>
              <w:ind w:left="100"/>
              <w:rPr>
                <w:noProof/>
              </w:rPr>
            </w:pPr>
            <w:r>
              <w:rPr>
                <w:noProof/>
              </w:rPr>
              <w:t>RAN2#113Bis-e:</w:t>
            </w:r>
          </w:p>
          <w:p w14:paraId="79829579" w14:textId="34054C20" w:rsidR="00E966C7" w:rsidRDefault="00E966C7" w:rsidP="00E966C7">
            <w:pPr>
              <w:pStyle w:val="CRCoverPage"/>
              <w:numPr>
                <w:ilvl w:val="0"/>
                <w:numId w:val="7"/>
              </w:numPr>
              <w:tabs>
                <w:tab w:val="left" w:pos="384"/>
              </w:tabs>
              <w:spacing w:before="20" w:after="80"/>
              <w:rPr>
                <w:noProof/>
              </w:rPr>
            </w:pPr>
            <w:r>
              <w:rPr>
                <w:noProof/>
              </w:rPr>
              <w:t>Switching from SDT to non-SDT is supported.</w:t>
            </w:r>
          </w:p>
          <w:p w14:paraId="21AD4243" w14:textId="1EA0726A" w:rsidR="00E966C7" w:rsidRDefault="00E966C7" w:rsidP="00E966C7">
            <w:pPr>
              <w:pStyle w:val="CRCoverPage"/>
              <w:numPr>
                <w:ilvl w:val="0"/>
                <w:numId w:val="7"/>
              </w:numPr>
              <w:tabs>
                <w:tab w:val="left" w:pos="384"/>
              </w:tabs>
              <w:spacing w:before="20" w:after="80"/>
              <w:rPr>
                <w:noProof/>
              </w:rPr>
            </w:pPr>
            <w:r>
              <w:rPr>
                <w:noProof/>
              </w:rPr>
              <w:t>UE switches from SDT to non-SDT in following cases:</w:t>
            </w:r>
          </w:p>
          <w:p w14:paraId="0ED3CF32" w14:textId="349234E6" w:rsidR="00E966C7" w:rsidRDefault="00E966C7" w:rsidP="00E966C7">
            <w:pPr>
              <w:pStyle w:val="CRCoverPage"/>
              <w:numPr>
                <w:ilvl w:val="1"/>
                <w:numId w:val="7"/>
              </w:numPr>
              <w:tabs>
                <w:tab w:val="left" w:pos="384"/>
              </w:tabs>
              <w:spacing w:before="20" w:after="80"/>
              <w:rPr>
                <w:noProof/>
              </w:rPr>
            </w:pPr>
            <w:r>
              <w:rPr>
                <w:noProof/>
              </w:rPr>
              <w:t xml:space="preserve">Case 1 (27/0): UE receive indication from network to switch to non-SDT procedure. </w:t>
            </w:r>
          </w:p>
          <w:p w14:paraId="6EC0763F" w14:textId="32CF629D" w:rsidR="00E966C7" w:rsidRDefault="00E966C7" w:rsidP="00E966C7">
            <w:pPr>
              <w:pStyle w:val="CRCoverPage"/>
              <w:numPr>
                <w:ilvl w:val="1"/>
                <w:numId w:val="7"/>
              </w:numPr>
              <w:tabs>
                <w:tab w:val="left" w:pos="384"/>
              </w:tabs>
              <w:spacing w:before="20" w:after="80"/>
              <w:rPr>
                <w:noProof/>
              </w:rPr>
            </w:pPr>
            <w:r>
              <w:rPr>
                <w:noProof/>
              </w:rPr>
              <w:t>Network can send RRCResume. FFS whether network can send indication in RAR/fallbackRAR/DCI to switch to non-SDT procedure.</w:t>
            </w:r>
          </w:p>
          <w:p w14:paraId="0CC44EA5" w14:textId="52CE25A9" w:rsidR="00E966C7" w:rsidRDefault="00E966C7" w:rsidP="0041643A">
            <w:pPr>
              <w:pStyle w:val="CRCoverPage"/>
              <w:numPr>
                <w:ilvl w:val="1"/>
                <w:numId w:val="7"/>
              </w:numPr>
              <w:tabs>
                <w:tab w:val="left" w:pos="384"/>
              </w:tabs>
              <w:spacing w:before="20" w:after="80"/>
              <w:rPr>
                <w:noProof/>
              </w:rPr>
            </w:pPr>
            <w:r>
              <w:rPr>
                <w:noProof/>
              </w:rPr>
              <w:t>FFS Case 2 (18/9): Initial UL transmission (in msgA/Msg3/CG resources) fails configured number of times</w:t>
            </w:r>
          </w:p>
          <w:p w14:paraId="21A3E049" w14:textId="77777777" w:rsidR="00400255" w:rsidRDefault="00400255" w:rsidP="00400255">
            <w:pPr>
              <w:pStyle w:val="CRCoverPage"/>
              <w:spacing w:before="20" w:after="80"/>
              <w:ind w:left="100"/>
              <w:rPr>
                <w:noProof/>
              </w:rPr>
            </w:pPr>
          </w:p>
          <w:p w14:paraId="756E0901" w14:textId="35FC0DA2" w:rsidR="00400255" w:rsidRDefault="00400255" w:rsidP="00400255">
            <w:pPr>
              <w:pStyle w:val="CRCoverPage"/>
              <w:spacing w:before="20" w:after="80"/>
              <w:ind w:left="100"/>
              <w:rPr>
                <w:noProof/>
              </w:rPr>
            </w:pPr>
            <w:r>
              <w:rPr>
                <w:noProof/>
              </w:rPr>
              <w:t>RAN2#114-e:</w:t>
            </w:r>
          </w:p>
          <w:p w14:paraId="195C6F8A" w14:textId="77777777" w:rsidR="00400255" w:rsidRDefault="00400255" w:rsidP="00400255">
            <w:pPr>
              <w:pStyle w:val="CRCoverPage"/>
              <w:numPr>
                <w:ilvl w:val="0"/>
                <w:numId w:val="8"/>
              </w:numPr>
              <w:tabs>
                <w:tab w:val="left" w:pos="384"/>
              </w:tabs>
              <w:spacing w:before="20" w:after="80"/>
              <w:rPr>
                <w:noProof/>
              </w:rPr>
            </w:pPr>
            <w:r w:rsidRPr="00187E90">
              <w:rPr>
                <w:noProof/>
              </w:rPr>
              <w:t>CFRA is not supported for RA-SDT</w:t>
            </w:r>
          </w:p>
          <w:p w14:paraId="4EDD9DDB" w14:textId="77777777" w:rsidR="00E966C7" w:rsidRDefault="00400255" w:rsidP="00400255">
            <w:pPr>
              <w:pStyle w:val="CRCoverPage"/>
              <w:numPr>
                <w:ilvl w:val="0"/>
                <w:numId w:val="8"/>
              </w:numPr>
              <w:tabs>
                <w:tab w:val="left" w:pos="384"/>
              </w:tabs>
              <w:spacing w:before="20" w:after="80"/>
              <w:rPr>
                <w:noProof/>
              </w:rPr>
            </w:pPr>
            <w:r w:rsidRPr="00187E90">
              <w:rPr>
                <w:noProof/>
              </w:rPr>
              <w:t>CG-SDT resource can be configured on either initial BWP or separate SDT BWP.  Ask RAN1 to confirm</w:t>
            </w:r>
          </w:p>
          <w:p w14:paraId="6601C846" w14:textId="77777777" w:rsidR="00815ADE" w:rsidRDefault="00815ADE" w:rsidP="00815ADE">
            <w:pPr>
              <w:pStyle w:val="CRCoverPage"/>
              <w:spacing w:before="20" w:after="80"/>
              <w:ind w:left="100"/>
              <w:rPr>
                <w:noProof/>
              </w:rPr>
            </w:pPr>
          </w:p>
          <w:p w14:paraId="5A4BF6C5" w14:textId="77777777" w:rsidR="00815ADE" w:rsidRDefault="00815ADE" w:rsidP="00815ADE">
            <w:pPr>
              <w:pStyle w:val="CRCoverPage"/>
              <w:spacing w:before="20" w:after="80"/>
              <w:ind w:left="100"/>
              <w:rPr>
                <w:noProof/>
              </w:rPr>
            </w:pPr>
            <w:r>
              <w:rPr>
                <w:noProof/>
              </w:rPr>
              <w:t>RAN2#115-e:</w:t>
            </w:r>
          </w:p>
          <w:p w14:paraId="2F46B923" w14:textId="57D8B94D" w:rsidR="00815ADE" w:rsidRDefault="00050D28" w:rsidP="00815ADE">
            <w:pPr>
              <w:pStyle w:val="CRCoverPage"/>
              <w:numPr>
                <w:ilvl w:val="0"/>
                <w:numId w:val="9"/>
              </w:numPr>
              <w:tabs>
                <w:tab w:val="left" w:pos="384"/>
              </w:tabs>
              <w:spacing w:before="20" w:after="80"/>
              <w:rPr>
                <w:noProof/>
              </w:rPr>
            </w:pPr>
            <w:r>
              <w:t>DL SPS is not supported for SDT</w:t>
            </w:r>
          </w:p>
          <w:p w14:paraId="3E5A7AE9" w14:textId="43D27D7C" w:rsidR="00050D28" w:rsidRDefault="00050D28" w:rsidP="00050D28">
            <w:pPr>
              <w:pStyle w:val="CRCoverPage"/>
              <w:numPr>
                <w:ilvl w:val="0"/>
                <w:numId w:val="9"/>
              </w:numPr>
              <w:tabs>
                <w:tab w:val="left" w:pos="384"/>
              </w:tabs>
              <w:spacing w:before="20" w:after="80"/>
              <w:rPr>
                <w:noProof/>
              </w:rPr>
            </w:pPr>
            <w:r>
              <w:rPr>
                <w:noProof/>
              </w:rPr>
              <w:t xml:space="preserve">Events that trigger a termination or failure of an ongoing SDT session 1) cell reselection, 2) expiry of the SDT failure detection timer, 3) when Max retx is reached in RLC.  RLC AM max retransmission functionality remains unchanged.  </w:t>
            </w:r>
          </w:p>
          <w:p w14:paraId="30499D75" w14:textId="6A232597" w:rsidR="00050D28" w:rsidRDefault="00050D28" w:rsidP="00050D28">
            <w:pPr>
              <w:pStyle w:val="CRCoverPage"/>
              <w:numPr>
                <w:ilvl w:val="0"/>
                <w:numId w:val="9"/>
              </w:numPr>
              <w:tabs>
                <w:tab w:val="left" w:pos="384"/>
              </w:tabs>
              <w:spacing w:before="20" w:after="80"/>
              <w:rPr>
                <w:noProof/>
              </w:rPr>
            </w:pPr>
            <w:r>
              <w:rPr>
                <w:noProof/>
              </w:rPr>
              <w:t>When a UE detects a failure of an ongoing SDT session, UE transitions autonomously into RRC_IDLE (as baseline solution).   If time allows or have a ready solution we can consider further optimizations.</w:t>
            </w:r>
          </w:p>
          <w:p w14:paraId="6165FCC7" w14:textId="38BC370F" w:rsidR="00050D28" w:rsidRDefault="00050D28" w:rsidP="00050D28">
            <w:pPr>
              <w:pStyle w:val="CRCoverPage"/>
              <w:numPr>
                <w:ilvl w:val="0"/>
                <w:numId w:val="9"/>
              </w:numPr>
              <w:tabs>
                <w:tab w:val="left" w:pos="384"/>
              </w:tabs>
              <w:spacing w:before="20" w:after="80"/>
              <w:rPr>
                <w:noProof/>
              </w:rPr>
            </w:pPr>
            <w:r w:rsidRPr="00050D28">
              <w:rPr>
                <w:noProof/>
              </w:rPr>
              <w:t>SDT related RACH resources are configured via system information, i.e., SIB1</w:t>
            </w:r>
          </w:p>
          <w:p w14:paraId="2799121E" w14:textId="13744C22" w:rsidR="00050D28" w:rsidRDefault="00050D28" w:rsidP="00050D28">
            <w:pPr>
              <w:pStyle w:val="CRCoverPage"/>
              <w:numPr>
                <w:ilvl w:val="0"/>
                <w:numId w:val="9"/>
              </w:numPr>
              <w:tabs>
                <w:tab w:val="left" w:pos="384"/>
              </w:tabs>
              <w:spacing w:before="20" w:after="80"/>
              <w:rPr>
                <w:ins w:id="11" w:author="Nokia (RAN2#116-e)" w:date="2021-11-15T15:29:00Z"/>
                <w:noProof/>
              </w:rPr>
            </w:pPr>
            <w:r>
              <w:t>RA-SDT can be configured on initial BWP.  FFS for non-initial BWP</w:t>
            </w:r>
          </w:p>
          <w:p w14:paraId="6F996A39" w14:textId="77777777" w:rsidR="00037FD7" w:rsidRDefault="00037FD7" w:rsidP="00037FD7">
            <w:pPr>
              <w:pStyle w:val="CRCoverPage"/>
              <w:tabs>
                <w:tab w:val="left" w:pos="384"/>
              </w:tabs>
              <w:spacing w:before="20" w:after="80"/>
              <w:ind w:left="460"/>
              <w:rPr>
                <w:noProof/>
              </w:rPr>
            </w:pPr>
          </w:p>
          <w:p w14:paraId="2923A717" w14:textId="77777777" w:rsidR="00037FD7" w:rsidRDefault="00037FD7" w:rsidP="00037FD7">
            <w:pPr>
              <w:pStyle w:val="CRCoverPage"/>
              <w:spacing w:before="20" w:after="80"/>
              <w:ind w:left="100"/>
              <w:rPr>
                <w:ins w:id="12" w:author="Nokia (RAN2#116-e)" w:date="2021-11-15T15:29:00Z"/>
                <w:noProof/>
              </w:rPr>
            </w:pPr>
            <w:ins w:id="13" w:author="Nokia (RAN2#116-e)" w:date="2021-11-15T15:29:00Z">
              <w:r>
                <w:rPr>
                  <w:noProof/>
                </w:rPr>
                <w:t>RAN2#116-e:</w:t>
              </w:r>
            </w:ins>
          </w:p>
          <w:p w14:paraId="57CDF672" w14:textId="42B4F10E" w:rsidR="00037FD7" w:rsidRDefault="00002A70" w:rsidP="00037FD7">
            <w:pPr>
              <w:pStyle w:val="CRCoverPage"/>
              <w:numPr>
                <w:ilvl w:val="0"/>
                <w:numId w:val="10"/>
              </w:numPr>
              <w:tabs>
                <w:tab w:val="left" w:pos="384"/>
              </w:tabs>
              <w:spacing w:before="20" w:after="80"/>
              <w:rPr>
                <w:ins w:id="14" w:author="Nokia (RAN2#116-e)" w:date="2021-11-16T10:10:00Z"/>
                <w:noProof/>
              </w:rPr>
            </w:pPr>
            <w:ins w:id="15" w:author="Nokia (RAN2#116-e)" w:date="2021-11-15T15:48:00Z">
              <w:r w:rsidRPr="00002A70">
                <w:rPr>
                  <w:noProof/>
                </w:rPr>
                <w:lastRenderedPageBreak/>
                <w:t>RAN2 changes the agreements and as a baseline we will focus on initial BWP for RA and CG SDT.  FFS if further work on CG SDT for non-initial BWP will be needed, based on RAN1 consensus.</w:t>
              </w:r>
            </w:ins>
          </w:p>
          <w:p w14:paraId="329079A2" w14:textId="1D2B0C71" w:rsidR="00004862" w:rsidRDefault="00004862" w:rsidP="00037FD7">
            <w:pPr>
              <w:pStyle w:val="CRCoverPage"/>
              <w:numPr>
                <w:ilvl w:val="0"/>
                <w:numId w:val="10"/>
              </w:numPr>
              <w:tabs>
                <w:tab w:val="left" w:pos="384"/>
              </w:tabs>
              <w:spacing w:before="20" w:after="80"/>
              <w:rPr>
                <w:ins w:id="16" w:author="Nokia (RAN2#116-e)" w:date="2021-11-15T15:51:00Z"/>
                <w:noProof/>
              </w:rPr>
            </w:pPr>
            <w:ins w:id="17" w:author="Nokia (RAN2#116-e)" w:date="2021-11-16T10:10:00Z">
              <w:r w:rsidRPr="00004862">
                <w:rPr>
                  <w:noProof/>
                </w:rPr>
                <w:t>Highest N SSBs of all SSBs actually transmitted as indicated in SIB1 is used for RSRP based TA validation</w:t>
              </w:r>
            </w:ins>
          </w:p>
          <w:p w14:paraId="2DAD3133" w14:textId="77777777" w:rsidR="00002A70" w:rsidRDefault="00002A70" w:rsidP="00002A70">
            <w:pPr>
              <w:pStyle w:val="CRCoverPage"/>
              <w:numPr>
                <w:ilvl w:val="0"/>
                <w:numId w:val="10"/>
              </w:numPr>
              <w:tabs>
                <w:tab w:val="left" w:pos="384"/>
              </w:tabs>
              <w:spacing w:before="20" w:after="80"/>
              <w:rPr>
                <w:ins w:id="18" w:author="Nokia (RAN2#116-e)" w:date="2021-11-15T15:53:00Z"/>
                <w:noProof/>
              </w:rPr>
            </w:pPr>
            <w:ins w:id="19" w:author="Nokia (RAN2#116-e)" w:date="2021-11-15T15:53:00Z">
              <w:r>
                <w:rPr>
                  <w:noProof/>
                </w:rPr>
                <w:t>LCH restrictions can be applied, re-using existing signalling, and it is up to gNB how restrictions are configured and MAC applies current specification rules)</w:t>
              </w:r>
            </w:ins>
          </w:p>
          <w:p w14:paraId="40296036" w14:textId="368ABC68" w:rsidR="00002A70" w:rsidRDefault="00002A70" w:rsidP="00002A70">
            <w:pPr>
              <w:pStyle w:val="CRCoverPage"/>
              <w:numPr>
                <w:ilvl w:val="0"/>
                <w:numId w:val="10"/>
              </w:numPr>
              <w:tabs>
                <w:tab w:val="left" w:pos="384"/>
              </w:tabs>
              <w:spacing w:before="20" w:after="80"/>
              <w:rPr>
                <w:ins w:id="20" w:author="Nokia (RAN2#116-e)" w:date="2021-11-16T09:22:00Z"/>
                <w:noProof/>
              </w:rPr>
            </w:pPr>
            <w:ins w:id="21" w:author="Nokia (RAN2#116-e)" w:date="2021-11-15T15:53:00Z">
              <w:r>
                <w:rPr>
                  <w:noProof/>
                </w:rPr>
                <w:t xml:space="preserve">If LCH restriction is applied for SDT, it is applied both for CG-SDT and RA-SDT. </w:t>
              </w:r>
            </w:ins>
          </w:p>
          <w:p w14:paraId="036AAFA3" w14:textId="63B04BC4" w:rsidR="00AE5272" w:rsidRDefault="00AE5272" w:rsidP="00002A70">
            <w:pPr>
              <w:pStyle w:val="CRCoverPage"/>
              <w:numPr>
                <w:ilvl w:val="0"/>
                <w:numId w:val="10"/>
              </w:numPr>
              <w:tabs>
                <w:tab w:val="left" w:pos="384"/>
              </w:tabs>
              <w:spacing w:before="20" w:after="80"/>
              <w:rPr>
                <w:ins w:id="22" w:author="Nokia (RAN2#116-e)" w:date="2021-11-15T15:29:00Z"/>
                <w:noProof/>
              </w:rPr>
            </w:pPr>
            <w:ins w:id="23" w:author="Nokia (RAN2#116-e)" w:date="2021-11-16T09:23:00Z">
              <w:r w:rsidRPr="00AE5272">
                <w:rPr>
                  <w:noProof/>
                </w:rPr>
                <w:t>The UE is allowed to initiate subsequent UL data transmission only after the reception of confirmation of initial transmission from the gNB</w:t>
              </w:r>
            </w:ins>
          </w:p>
          <w:p w14:paraId="2E13F919" w14:textId="77777777" w:rsidR="00815ADE" w:rsidRDefault="00815ADE" w:rsidP="00815ADE">
            <w:pPr>
              <w:pStyle w:val="CRCoverPage"/>
              <w:tabs>
                <w:tab w:val="left" w:pos="384"/>
              </w:tabs>
              <w:spacing w:before="20" w:after="80"/>
              <w:rPr>
                <w:ins w:id="24" w:author="Nokia (Samuli)" w:date="2021-11-15T15:28:00Z"/>
                <w:noProof/>
              </w:rPr>
            </w:pPr>
          </w:p>
          <w:p w14:paraId="7BF90C37" w14:textId="24355BEB" w:rsidR="00037FD7" w:rsidRDefault="00037FD7" w:rsidP="00037FD7">
            <w:pPr>
              <w:pStyle w:val="CRCoverPage"/>
              <w:tabs>
                <w:tab w:val="left" w:pos="384"/>
              </w:tabs>
              <w:spacing w:before="20" w:after="80"/>
              <w:ind w:left="460"/>
              <w:rPr>
                <w:noProof/>
              </w:rPr>
            </w:pP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0496270D" w:rsidR="00324A06" w:rsidRDefault="00815ADE" w:rsidP="00324A06">
            <w:pPr>
              <w:pStyle w:val="CRCoverPage"/>
              <w:spacing w:after="0"/>
              <w:ind w:left="100"/>
              <w:rPr>
                <w:noProof/>
              </w:rPr>
            </w:pPr>
            <w:r>
              <w:rPr>
                <w:noProof/>
              </w:rPr>
              <w:t>SDT feature not introduced in Stage-2 TS.</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3700F7A6" w:rsidR="00324A06" w:rsidRDefault="00B50B65" w:rsidP="00324A06">
            <w:pPr>
              <w:pStyle w:val="CRCoverPage"/>
              <w:spacing w:before="20" w:after="20"/>
              <w:ind w:left="102"/>
              <w:rPr>
                <w:noProof/>
              </w:rPr>
            </w:pPr>
            <w:r>
              <w:rPr>
                <w:noProof/>
              </w:rPr>
              <w:t>3.1,</w:t>
            </w:r>
            <w:r w:rsidR="00400255">
              <w:rPr>
                <w:noProof/>
              </w:rPr>
              <w:t xml:space="preserve"> 7.2, 9.2.6,</w:t>
            </w:r>
            <w:r>
              <w:rPr>
                <w:noProof/>
              </w:rPr>
              <w:t xml:space="preserve"> </w:t>
            </w:r>
            <w:r w:rsidRPr="00CD7F3B">
              <w:rPr>
                <w:noProof/>
              </w:rPr>
              <w:t>XX</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4D8F0438" w:rsidR="00324A06" w:rsidRDefault="00155E47"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02A1B662" w:rsidR="00324A06" w:rsidRDefault="00155E47"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10DE7F82" w:rsidR="00324A06" w:rsidRDefault="00155E47"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6291A681" w14:textId="77777777" w:rsidR="00D3355C" w:rsidRPr="00D3355C" w:rsidRDefault="00D3355C" w:rsidP="00D3355C">
      <w:pPr>
        <w:keepNext/>
        <w:keepLines/>
        <w:overflowPunct w:val="0"/>
        <w:autoSpaceDE w:val="0"/>
        <w:autoSpaceDN w:val="0"/>
        <w:adjustRightInd w:val="0"/>
        <w:spacing w:before="180"/>
        <w:ind w:left="1134" w:hanging="1134"/>
        <w:outlineLvl w:val="1"/>
        <w:rPr>
          <w:rFonts w:ascii="Arial" w:eastAsia="Yu Mincho" w:hAnsi="Arial"/>
          <w:sz w:val="32"/>
          <w:lang w:eastAsia="ja-JP"/>
        </w:rPr>
      </w:pPr>
      <w:bookmarkStart w:id="25" w:name="_Toc60787857"/>
      <w:bookmarkStart w:id="26" w:name="_Toc52551206"/>
      <w:bookmarkStart w:id="27" w:name="_Toc51971223"/>
      <w:bookmarkStart w:id="28" w:name="_Toc46501875"/>
      <w:bookmarkStart w:id="29" w:name="_Toc37231822"/>
      <w:bookmarkStart w:id="30" w:name="_Toc29375965"/>
      <w:bookmarkStart w:id="31" w:name="_Toc20387886"/>
      <w:r w:rsidRPr="00D3355C">
        <w:rPr>
          <w:rFonts w:ascii="Arial" w:eastAsia="Yu Mincho" w:hAnsi="Arial"/>
          <w:sz w:val="32"/>
          <w:lang w:eastAsia="ja-JP"/>
        </w:rPr>
        <w:t>3.1</w:t>
      </w:r>
      <w:r w:rsidRPr="00D3355C">
        <w:rPr>
          <w:rFonts w:ascii="Arial" w:eastAsia="Yu Mincho" w:hAnsi="Arial"/>
          <w:sz w:val="32"/>
          <w:lang w:eastAsia="ja-JP"/>
        </w:rPr>
        <w:tab/>
        <w:t>Abbreviations</w:t>
      </w:r>
      <w:bookmarkEnd w:id="25"/>
      <w:bookmarkEnd w:id="26"/>
      <w:bookmarkEnd w:id="27"/>
      <w:bookmarkEnd w:id="28"/>
      <w:bookmarkEnd w:id="29"/>
      <w:bookmarkEnd w:id="30"/>
      <w:bookmarkEnd w:id="31"/>
    </w:p>
    <w:p w14:paraId="08AD9AC1" w14:textId="77777777" w:rsidR="00D3355C" w:rsidRPr="00D3355C" w:rsidRDefault="00D3355C" w:rsidP="00D3355C">
      <w:pPr>
        <w:keepNext/>
        <w:overflowPunct w:val="0"/>
        <w:autoSpaceDE w:val="0"/>
        <w:autoSpaceDN w:val="0"/>
        <w:adjustRightInd w:val="0"/>
        <w:rPr>
          <w:rFonts w:eastAsia="Yu Mincho"/>
          <w:lang w:eastAsia="ja-JP"/>
        </w:rPr>
      </w:pPr>
      <w:r w:rsidRPr="00D3355C">
        <w:rPr>
          <w:rFonts w:eastAsia="Yu Mincho"/>
          <w:lang w:eastAsia="ja-JP"/>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0716833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5GC</w:t>
      </w:r>
      <w:r w:rsidRPr="00037FD7">
        <w:rPr>
          <w:lang w:val="fr-FR" w:eastAsia="fr-FR"/>
        </w:rPr>
        <w:tab/>
        <w:t xml:space="preserve">5G </w:t>
      </w:r>
      <w:proofErr w:type="spellStart"/>
      <w:r w:rsidRPr="00037FD7">
        <w:rPr>
          <w:lang w:val="fr-FR" w:eastAsia="fr-FR"/>
        </w:rPr>
        <w:t>Core</w:t>
      </w:r>
      <w:proofErr w:type="spellEnd"/>
      <w:r w:rsidRPr="00037FD7">
        <w:rPr>
          <w:lang w:val="fr-FR" w:eastAsia="fr-FR"/>
        </w:rPr>
        <w:t xml:space="preserve"> Network</w:t>
      </w:r>
    </w:p>
    <w:p w14:paraId="05B4385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5GS</w:t>
      </w:r>
      <w:r w:rsidRPr="00037FD7">
        <w:rPr>
          <w:lang w:val="fr-FR" w:eastAsia="fr-FR"/>
        </w:rPr>
        <w:tab/>
        <w:t>5G System</w:t>
      </w:r>
    </w:p>
    <w:p w14:paraId="6DE2EC6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5QI</w:t>
      </w:r>
      <w:r w:rsidRPr="00037FD7">
        <w:rPr>
          <w:lang w:val="fr-FR" w:eastAsia="fr-FR"/>
        </w:rPr>
        <w:tab/>
        <w:t>5G QoS Identifier</w:t>
      </w:r>
    </w:p>
    <w:p w14:paraId="3594E49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CSI</w:t>
      </w:r>
      <w:r w:rsidRPr="00037FD7">
        <w:rPr>
          <w:lang w:val="fr-FR" w:eastAsia="fr-FR"/>
        </w:rPr>
        <w:tab/>
      </w:r>
      <w:proofErr w:type="spellStart"/>
      <w:r w:rsidRPr="00037FD7">
        <w:rPr>
          <w:lang w:val="fr-FR" w:eastAsia="fr-FR"/>
        </w:rPr>
        <w:t>Aperiodic</w:t>
      </w:r>
      <w:proofErr w:type="spellEnd"/>
      <w:r w:rsidRPr="00037FD7">
        <w:rPr>
          <w:lang w:val="fr-FR" w:eastAsia="fr-FR"/>
        </w:rPr>
        <w:t xml:space="preserve"> CSI</w:t>
      </w:r>
    </w:p>
    <w:p w14:paraId="2C13652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KA</w:t>
      </w:r>
      <w:r w:rsidRPr="00037FD7">
        <w:rPr>
          <w:lang w:val="fr-FR" w:eastAsia="fr-FR"/>
        </w:rPr>
        <w:tab/>
      </w:r>
      <w:proofErr w:type="spellStart"/>
      <w:r w:rsidRPr="00037FD7">
        <w:rPr>
          <w:lang w:val="fr-FR" w:eastAsia="fr-FR"/>
        </w:rPr>
        <w:t>Authentication</w:t>
      </w:r>
      <w:proofErr w:type="spellEnd"/>
      <w:r w:rsidRPr="00037FD7">
        <w:rPr>
          <w:lang w:val="fr-FR" w:eastAsia="fr-FR"/>
        </w:rPr>
        <w:t xml:space="preserve"> and Key Agreement</w:t>
      </w:r>
    </w:p>
    <w:p w14:paraId="7F1B73C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MBR</w:t>
      </w:r>
      <w:r w:rsidRPr="00037FD7">
        <w:rPr>
          <w:lang w:val="fr-FR" w:eastAsia="fr-FR"/>
        </w:rPr>
        <w:tab/>
      </w:r>
      <w:proofErr w:type="spellStart"/>
      <w:r w:rsidRPr="00037FD7">
        <w:rPr>
          <w:lang w:val="fr-FR" w:eastAsia="fr-FR"/>
        </w:rPr>
        <w:t>Aggregate</w:t>
      </w:r>
      <w:proofErr w:type="spellEnd"/>
      <w:r w:rsidRPr="00037FD7">
        <w:rPr>
          <w:lang w:val="fr-FR" w:eastAsia="fr-FR"/>
        </w:rPr>
        <w:t xml:space="preserve"> Maximum Bit Rate</w:t>
      </w:r>
    </w:p>
    <w:p w14:paraId="5B34D25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MC</w:t>
      </w:r>
      <w:r w:rsidRPr="00037FD7">
        <w:rPr>
          <w:lang w:val="fr-FR" w:eastAsia="fr-FR"/>
        </w:rPr>
        <w:tab/>
        <w:t>Adaptive Modulation and Coding</w:t>
      </w:r>
    </w:p>
    <w:p w14:paraId="147606A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MF</w:t>
      </w:r>
      <w:r w:rsidRPr="00037FD7">
        <w:rPr>
          <w:lang w:val="fr-FR" w:eastAsia="fr-FR"/>
        </w:rPr>
        <w:tab/>
        <w:t xml:space="preserve">Access and </w:t>
      </w:r>
      <w:proofErr w:type="spellStart"/>
      <w:r w:rsidRPr="00037FD7">
        <w:rPr>
          <w:lang w:val="fr-FR" w:eastAsia="fr-FR"/>
        </w:rPr>
        <w:t>Mobility</w:t>
      </w:r>
      <w:proofErr w:type="spellEnd"/>
      <w:r w:rsidRPr="00037FD7">
        <w:rPr>
          <w:lang w:val="fr-FR" w:eastAsia="fr-FR"/>
        </w:rPr>
        <w:t xml:space="preserve"> Management </w:t>
      </w:r>
      <w:proofErr w:type="spellStart"/>
      <w:r w:rsidRPr="00037FD7">
        <w:rPr>
          <w:lang w:val="fr-FR" w:eastAsia="fr-FR"/>
        </w:rPr>
        <w:t>Function</w:t>
      </w:r>
      <w:proofErr w:type="spellEnd"/>
    </w:p>
    <w:p w14:paraId="0EE9431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ARP</w:t>
      </w:r>
      <w:r w:rsidRPr="00037FD7">
        <w:rPr>
          <w:lang w:val="fr-FR" w:eastAsia="fr-FR"/>
        </w:rPr>
        <w:tab/>
        <w:t xml:space="preserve">Allocation and </w:t>
      </w:r>
      <w:proofErr w:type="spellStart"/>
      <w:r w:rsidRPr="00037FD7">
        <w:rPr>
          <w:lang w:val="fr-FR" w:eastAsia="fr-FR"/>
        </w:rPr>
        <w:t>Retention</w:t>
      </w:r>
      <w:proofErr w:type="spellEnd"/>
      <w:r w:rsidRPr="00037FD7">
        <w:rPr>
          <w:lang w:val="fr-FR" w:eastAsia="fr-FR"/>
        </w:rPr>
        <w:t xml:space="preserve"> </w:t>
      </w:r>
      <w:proofErr w:type="spellStart"/>
      <w:r w:rsidRPr="00037FD7">
        <w:rPr>
          <w:lang w:val="fr-FR" w:eastAsia="fr-FR"/>
        </w:rPr>
        <w:t>Priority</w:t>
      </w:r>
      <w:proofErr w:type="spellEnd"/>
    </w:p>
    <w:p w14:paraId="25BF220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A</w:t>
      </w:r>
      <w:r w:rsidRPr="00037FD7">
        <w:rPr>
          <w:lang w:val="fr-FR" w:eastAsia="fr-FR"/>
        </w:rPr>
        <w:tab/>
      </w:r>
      <w:proofErr w:type="spellStart"/>
      <w:r w:rsidRPr="00037FD7">
        <w:rPr>
          <w:lang w:val="fr-FR" w:eastAsia="fr-FR"/>
        </w:rPr>
        <w:t>Bandwidth</w:t>
      </w:r>
      <w:proofErr w:type="spellEnd"/>
      <w:r w:rsidRPr="00037FD7">
        <w:rPr>
          <w:lang w:val="fr-FR" w:eastAsia="fr-FR"/>
        </w:rPr>
        <w:t xml:space="preserve"> Adaptation</w:t>
      </w:r>
    </w:p>
    <w:p w14:paraId="3088E5C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CH</w:t>
      </w:r>
      <w:r w:rsidRPr="00037FD7">
        <w:rPr>
          <w:lang w:val="fr-FR" w:eastAsia="fr-FR"/>
        </w:rPr>
        <w:tab/>
        <w:t>Broadcast Channel</w:t>
      </w:r>
    </w:p>
    <w:p w14:paraId="0EE47DA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H</w:t>
      </w:r>
      <w:r w:rsidRPr="00037FD7">
        <w:rPr>
          <w:lang w:val="fr-FR" w:eastAsia="fr-FR"/>
        </w:rPr>
        <w:tab/>
      </w:r>
      <w:proofErr w:type="spellStart"/>
      <w:r w:rsidRPr="00037FD7">
        <w:rPr>
          <w:lang w:val="fr-FR" w:eastAsia="fr-FR"/>
        </w:rPr>
        <w:t>Backhaul</w:t>
      </w:r>
      <w:proofErr w:type="spellEnd"/>
    </w:p>
    <w:p w14:paraId="6EB45E0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L</w:t>
      </w:r>
      <w:r w:rsidRPr="00037FD7">
        <w:rPr>
          <w:lang w:val="fr-FR" w:eastAsia="fr-FR"/>
        </w:rPr>
        <w:tab/>
      </w:r>
      <w:proofErr w:type="spellStart"/>
      <w:r w:rsidRPr="00037FD7">
        <w:rPr>
          <w:lang w:val="fr-FR" w:eastAsia="fr-FR"/>
        </w:rPr>
        <w:t>Bandwidth</w:t>
      </w:r>
      <w:proofErr w:type="spellEnd"/>
      <w:r w:rsidRPr="00037FD7">
        <w:rPr>
          <w:lang w:val="fr-FR" w:eastAsia="fr-FR"/>
        </w:rPr>
        <w:t xml:space="preserve"> </w:t>
      </w:r>
      <w:proofErr w:type="spellStart"/>
      <w:r w:rsidRPr="00037FD7">
        <w:rPr>
          <w:lang w:val="fr-FR" w:eastAsia="fr-FR"/>
        </w:rPr>
        <w:t>reduced</w:t>
      </w:r>
      <w:proofErr w:type="spellEnd"/>
      <w:r w:rsidRPr="00037FD7">
        <w:rPr>
          <w:lang w:val="fr-FR" w:eastAsia="fr-FR"/>
        </w:rPr>
        <w:t xml:space="preserve"> </w:t>
      </w:r>
      <w:proofErr w:type="spellStart"/>
      <w:r w:rsidRPr="00037FD7">
        <w:rPr>
          <w:lang w:val="fr-FR" w:eastAsia="fr-FR"/>
        </w:rPr>
        <w:t>Low</w:t>
      </w:r>
      <w:proofErr w:type="spellEnd"/>
      <w:r w:rsidRPr="00037FD7">
        <w:rPr>
          <w:lang w:val="fr-FR" w:eastAsia="fr-FR"/>
        </w:rPr>
        <w:t xml:space="preserve"> </w:t>
      </w:r>
      <w:proofErr w:type="spellStart"/>
      <w:r w:rsidRPr="00037FD7">
        <w:rPr>
          <w:lang w:val="fr-FR" w:eastAsia="fr-FR"/>
        </w:rPr>
        <w:t>complexity</w:t>
      </w:r>
      <w:proofErr w:type="spellEnd"/>
    </w:p>
    <w:p w14:paraId="188748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BPSK</w:t>
      </w:r>
      <w:r w:rsidRPr="00037FD7">
        <w:rPr>
          <w:lang w:val="fr-FR" w:eastAsia="fr-FR"/>
        </w:rPr>
        <w:tab/>
      </w:r>
      <w:proofErr w:type="spellStart"/>
      <w:r w:rsidRPr="00037FD7">
        <w:rPr>
          <w:lang w:val="fr-FR" w:eastAsia="fr-FR"/>
        </w:rPr>
        <w:t>Binary</w:t>
      </w:r>
      <w:proofErr w:type="spellEnd"/>
      <w:r w:rsidRPr="00037FD7">
        <w:rPr>
          <w:lang w:val="fr-FR" w:eastAsia="fr-FR"/>
        </w:rPr>
        <w:t xml:space="preserve"> Phase Shift </w:t>
      </w:r>
      <w:proofErr w:type="spellStart"/>
      <w:r w:rsidRPr="00037FD7">
        <w:rPr>
          <w:lang w:val="fr-FR" w:eastAsia="fr-FR"/>
        </w:rPr>
        <w:t>Keying</w:t>
      </w:r>
      <w:proofErr w:type="spellEnd"/>
    </w:p>
    <w:p w14:paraId="18F02FA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RNTI</w:t>
      </w:r>
      <w:r w:rsidRPr="00037FD7">
        <w:rPr>
          <w:lang w:val="fr-FR" w:eastAsia="fr-FR"/>
        </w:rPr>
        <w:tab/>
      </w:r>
      <w:proofErr w:type="spellStart"/>
      <w:r w:rsidRPr="00037FD7">
        <w:rPr>
          <w:lang w:val="fr-FR" w:eastAsia="fr-FR"/>
        </w:rPr>
        <w:t>Cell</w:t>
      </w:r>
      <w:proofErr w:type="spellEnd"/>
      <w:r w:rsidRPr="00037FD7">
        <w:rPr>
          <w:lang w:val="fr-FR" w:eastAsia="fr-FR"/>
        </w:rPr>
        <w:t xml:space="preserve"> RNTI</w:t>
      </w:r>
    </w:p>
    <w:p w14:paraId="51616DB7"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AG</w:t>
      </w:r>
      <w:r w:rsidRPr="00037FD7">
        <w:rPr>
          <w:lang w:val="fr-FR" w:eastAsia="fr-FR"/>
        </w:rPr>
        <w:tab/>
      </w:r>
      <w:proofErr w:type="spellStart"/>
      <w:r w:rsidRPr="00037FD7">
        <w:rPr>
          <w:lang w:val="fr-FR" w:eastAsia="fr-FR"/>
        </w:rPr>
        <w:t>Closed</w:t>
      </w:r>
      <w:proofErr w:type="spellEnd"/>
      <w:r w:rsidRPr="00037FD7">
        <w:rPr>
          <w:lang w:val="fr-FR" w:eastAsia="fr-FR"/>
        </w:rPr>
        <w:t xml:space="preserve"> Access Group</w:t>
      </w:r>
    </w:p>
    <w:p w14:paraId="21BAE0F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APC</w:t>
      </w:r>
      <w:r w:rsidRPr="00037FD7">
        <w:rPr>
          <w:lang w:val="fr-FR" w:eastAsia="fr-FR"/>
        </w:rPr>
        <w:tab/>
        <w:t xml:space="preserve">Channel Access </w:t>
      </w:r>
      <w:proofErr w:type="spellStart"/>
      <w:r w:rsidRPr="00037FD7">
        <w:rPr>
          <w:lang w:val="fr-FR" w:eastAsia="fr-FR"/>
        </w:rPr>
        <w:t>Priority</w:t>
      </w:r>
      <w:proofErr w:type="spellEnd"/>
      <w:r w:rsidRPr="00037FD7">
        <w:rPr>
          <w:lang w:val="fr-FR" w:eastAsia="fr-FR"/>
        </w:rPr>
        <w:t xml:space="preserve"> Class</w:t>
      </w:r>
    </w:p>
    <w:p w14:paraId="19555B9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BRA</w:t>
      </w:r>
      <w:r w:rsidRPr="00037FD7">
        <w:rPr>
          <w:lang w:val="fr-FR" w:eastAsia="fr-FR"/>
        </w:rPr>
        <w:tab/>
        <w:t xml:space="preserve">Contention </w:t>
      </w:r>
      <w:proofErr w:type="spellStart"/>
      <w:r w:rsidRPr="00037FD7">
        <w:rPr>
          <w:lang w:val="fr-FR" w:eastAsia="fr-FR"/>
        </w:rPr>
        <w:t>Based</w:t>
      </w:r>
      <w:proofErr w:type="spellEnd"/>
      <w:r w:rsidRPr="00037FD7">
        <w:rPr>
          <w:lang w:val="fr-FR" w:eastAsia="fr-FR"/>
        </w:rPr>
        <w:t xml:space="preserve"> </w:t>
      </w:r>
      <w:proofErr w:type="spellStart"/>
      <w:r w:rsidRPr="00037FD7">
        <w:rPr>
          <w:lang w:val="fr-FR" w:eastAsia="fr-FR"/>
        </w:rPr>
        <w:t>Random</w:t>
      </w:r>
      <w:proofErr w:type="spellEnd"/>
      <w:r w:rsidRPr="00037FD7">
        <w:rPr>
          <w:lang w:val="fr-FR" w:eastAsia="fr-FR"/>
        </w:rPr>
        <w:t xml:space="preserve"> Access</w:t>
      </w:r>
    </w:p>
    <w:p w14:paraId="7AA887D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CE</w:t>
      </w:r>
      <w:r w:rsidRPr="00037FD7">
        <w:rPr>
          <w:lang w:val="fr-FR" w:eastAsia="fr-FR"/>
        </w:rPr>
        <w:tab/>
        <w:t xml:space="preserve">Control Channel </w:t>
      </w:r>
      <w:proofErr w:type="spellStart"/>
      <w:r w:rsidRPr="00037FD7">
        <w:rPr>
          <w:lang w:val="fr-FR" w:eastAsia="fr-FR"/>
        </w:rPr>
        <w:t>Element</w:t>
      </w:r>
      <w:proofErr w:type="spellEnd"/>
    </w:p>
    <w:p w14:paraId="2E708CA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D-SSB</w:t>
      </w:r>
      <w:r w:rsidRPr="00037FD7">
        <w:rPr>
          <w:lang w:val="fr-FR" w:eastAsia="fr-FR"/>
        </w:rPr>
        <w:tab/>
      </w:r>
      <w:proofErr w:type="spellStart"/>
      <w:r w:rsidRPr="00037FD7">
        <w:rPr>
          <w:lang w:val="fr-FR" w:eastAsia="fr-FR"/>
        </w:rPr>
        <w:t>Cell</w:t>
      </w:r>
      <w:proofErr w:type="spellEnd"/>
      <w:r w:rsidRPr="00037FD7">
        <w:rPr>
          <w:lang w:val="fr-FR" w:eastAsia="fr-FR"/>
        </w:rPr>
        <w:t xml:space="preserve"> </w:t>
      </w:r>
      <w:proofErr w:type="spellStart"/>
      <w:r w:rsidRPr="00037FD7">
        <w:rPr>
          <w:lang w:val="fr-FR" w:eastAsia="fr-FR"/>
        </w:rPr>
        <w:t>Defining</w:t>
      </w:r>
      <w:proofErr w:type="spellEnd"/>
      <w:r w:rsidRPr="00037FD7">
        <w:rPr>
          <w:lang w:val="fr-FR" w:eastAsia="fr-FR"/>
        </w:rPr>
        <w:t xml:space="preserve"> SSB</w:t>
      </w:r>
    </w:p>
    <w:p w14:paraId="2ED120E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FRA</w:t>
      </w:r>
      <w:r w:rsidRPr="00037FD7">
        <w:rPr>
          <w:lang w:val="fr-FR" w:eastAsia="fr-FR"/>
        </w:rPr>
        <w:tab/>
        <w:t xml:space="preserve">Contention Free </w:t>
      </w:r>
      <w:proofErr w:type="spellStart"/>
      <w:r w:rsidRPr="00037FD7">
        <w:rPr>
          <w:lang w:val="fr-FR" w:eastAsia="fr-FR"/>
        </w:rPr>
        <w:t>Random</w:t>
      </w:r>
      <w:proofErr w:type="spellEnd"/>
      <w:r w:rsidRPr="00037FD7">
        <w:rPr>
          <w:lang w:val="fr-FR" w:eastAsia="fr-FR"/>
        </w:rPr>
        <w:t xml:space="preserve"> Access</w:t>
      </w:r>
    </w:p>
    <w:p w14:paraId="499327EE" w14:textId="2505998B" w:rsidR="00F427C5" w:rsidRPr="00037FD7" w:rsidRDefault="00F427C5" w:rsidP="00D3355C">
      <w:pPr>
        <w:keepLines/>
        <w:overflowPunct w:val="0"/>
        <w:autoSpaceDE w:val="0"/>
        <w:autoSpaceDN w:val="0"/>
        <w:adjustRightInd w:val="0"/>
        <w:spacing w:after="0"/>
        <w:ind w:left="1702" w:hanging="1418"/>
        <w:rPr>
          <w:ins w:id="32" w:author="Nokia" w:date="2021-03-23T15:29:00Z"/>
          <w:lang w:val="fr-FR" w:eastAsia="fr-FR"/>
        </w:rPr>
      </w:pPr>
      <w:ins w:id="33" w:author="Nokia" w:date="2021-03-23T15:29:00Z">
        <w:r w:rsidRPr="00037FD7">
          <w:rPr>
            <w:lang w:val="fr-FR" w:eastAsia="fr-FR"/>
          </w:rPr>
          <w:t>CG</w:t>
        </w:r>
        <w:r w:rsidRPr="00037FD7">
          <w:rPr>
            <w:lang w:val="fr-FR" w:eastAsia="fr-FR"/>
          </w:rPr>
          <w:tab/>
        </w:r>
        <w:proofErr w:type="spellStart"/>
        <w:r w:rsidRPr="00037FD7">
          <w:rPr>
            <w:lang w:val="fr-FR" w:eastAsia="fr-FR"/>
          </w:rPr>
          <w:t>Configured</w:t>
        </w:r>
        <w:proofErr w:type="spellEnd"/>
        <w:r w:rsidRPr="00037FD7">
          <w:rPr>
            <w:lang w:val="fr-FR" w:eastAsia="fr-FR"/>
          </w:rPr>
          <w:t xml:space="preserve"> Grant</w:t>
        </w:r>
      </w:ins>
    </w:p>
    <w:p w14:paraId="27E86B9B" w14:textId="7182FF90"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HO</w:t>
      </w:r>
      <w:r w:rsidRPr="00037FD7">
        <w:rPr>
          <w:lang w:val="fr-FR" w:eastAsia="fr-FR"/>
        </w:rPr>
        <w:tab/>
      </w:r>
      <w:proofErr w:type="spellStart"/>
      <w:r w:rsidRPr="00037FD7">
        <w:rPr>
          <w:lang w:val="fr-FR" w:eastAsia="fr-FR"/>
        </w:rPr>
        <w:t>Conditional</w:t>
      </w:r>
      <w:proofErr w:type="spellEnd"/>
      <w:r w:rsidRPr="00037FD7">
        <w:rPr>
          <w:lang w:val="fr-FR" w:eastAsia="fr-FR"/>
        </w:rPr>
        <w:t xml:space="preserve"> </w:t>
      </w:r>
      <w:proofErr w:type="spellStart"/>
      <w:r w:rsidRPr="00037FD7">
        <w:rPr>
          <w:lang w:val="fr-FR" w:eastAsia="fr-FR"/>
        </w:rPr>
        <w:t>Handover</w:t>
      </w:r>
      <w:proofErr w:type="spellEnd"/>
    </w:p>
    <w:p w14:paraId="1A74CE6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IoT</w:t>
      </w:r>
      <w:r w:rsidRPr="00037FD7">
        <w:rPr>
          <w:lang w:val="fr-FR" w:eastAsia="fr-FR"/>
        </w:rPr>
        <w:tab/>
        <w:t xml:space="preserve">Cellular Internet of </w:t>
      </w:r>
      <w:proofErr w:type="spellStart"/>
      <w:r w:rsidRPr="00037FD7">
        <w:rPr>
          <w:lang w:val="fr-FR" w:eastAsia="fr-FR"/>
        </w:rPr>
        <w:t>Things</w:t>
      </w:r>
      <w:proofErr w:type="spellEnd"/>
    </w:p>
    <w:p w14:paraId="0E2049D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LI</w:t>
      </w:r>
      <w:r w:rsidRPr="00037FD7">
        <w:rPr>
          <w:lang w:val="fr-FR" w:eastAsia="fr-FR"/>
        </w:rPr>
        <w:tab/>
        <w:t xml:space="preserve">Cross Link </w:t>
      </w:r>
      <w:proofErr w:type="spellStart"/>
      <w:r w:rsidRPr="00037FD7">
        <w:rPr>
          <w:lang w:val="fr-FR" w:eastAsia="fr-FR"/>
        </w:rPr>
        <w:t>interference</w:t>
      </w:r>
      <w:proofErr w:type="spellEnd"/>
    </w:p>
    <w:p w14:paraId="07BDD54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MAS</w:t>
      </w:r>
      <w:r w:rsidRPr="00037FD7">
        <w:rPr>
          <w:lang w:val="fr-FR" w:eastAsia="fr-FR"/>
        </w:rPr>
        <w:tab/>
        <w:t xml:space="preserve">Commercial Mobile </w:t>
      </w:r>
      <w:proofErr w:type="spellStart"/>
      <w:r w:rsidRPr="00037FD7">
        <w:rPr>
          <w:lang w:val="fr-FR" w:eastAsia="fr-FR"/>
        </w:rPr>
        <w:t>Alert</w:t>
      </w:r>
      <w:proofErr w:type="spellEnd"/>
      <w:r w:rsidRPr="00037FD7">
        <w:rPr>
          <w:lang w:val="fr-FR" w:eastAsia="fr-FR"/>
        </w:rPr>
        <w:t xml:space="preserve"> Service</w:t>
      </w:r>
    </w:p>
    <w:p w14:paraId="18AC27F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ORESET</w:t>
      </w:r>
      <w:r w:rsidRPr="00037FD7">
        <w:rPr>
          <w:lang w:val="fr-FR" w:eastAsia="fr-FR"/>
        </w:rPr>
        <w:tab/>
        <w:t>Control Resource Set</w:t>
      </w:r>
    </w:p>
    <w:p w14:paraId="1F86DFE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CPC</w:t>
      </w:r>
      <w:r w:rsidRPr="00037FD7">
        <w:rPr>
          <w:lang w:val="fr-FR" w:eastAsia="fr-FR"/>
        </w:rPr>
        <w:tab/>
      </w:r>
      <w:proofErr w:type="spellStart"/>
      <w:r w:rsidRPr="00037FD7">
        <w:rPr>
          <w:lang w:val="fr-FR" w:eastAsia="fr-FR"/>
        </w:rPr>
        <w:t>Conditional</w:t>
      </w:r>
      <w:proofErr w:type="spellEnd"/>
      <w:r w:rsidRPr="00037FD7">
        <w:rPr>
          <w:lang w:val="fr-FR" w:eastAsia="fr-FR"/>
        </w:rPr>
        <w:t xml:space="preserve"> </w:t>
      </w:r>
      <w:proofErr w:type="spellStart"/>
      <w:r w:rsidRPr="00037FD7">
        <w:rPr>
          <w:lang w:val="fr-FR" w:eastAsia="fr-FR"/>
        </w:rPr>
        <w:t>PSCell</w:t>
      </w:r>
      <w:proofErr w:type="spellEnd"/>
      <w:r w:rsidRPr="00037FD7">
        <w:rPr>
          <w:lang w:val="fr-FR" w:eastAsia="fr-FR"/>
        </w:rPr>
        <w:t xml:space="preserve"> Change</w:t>
      </w:r>
    </w:p>
    <w:p w14:paraId="1448E70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AG</w:t>
      </w:r>
      <w:r w:rsidRPr="00037FD7">
        <w:rPr>
          <w:lang w:val="fr-FR" w:eastAsia="fr-FR"/>
        </w:rPr>
        <w:tab/>
      </w:r>
      <w:proofErr w:type="spellStart"/>
      <w:r w:rsidRPr="00037FD7">
        <w:rPr>
          <w:lang w:val="fr-FR" w:eastAsia="fr-FR"/>
        </w:rPr>
        <w:t>Directed</w:t>
      </w:r>
      <w:proofErr w:type="spellEnd"/>
      <w:r w:rsidRPr="00037FD7">
        <w:rPr>
          <w:lang w:val="fr-FR" w:eastAsia="fr-FR"/>
        </w:rPr>
        <w:t xml:space="preserve"> </w:t>
      </w:r>
      <w:proofErr w:type="spellStart"/>
      <w:r w:rsidRPr="00037FD7">
        <w:rPr>
          <w:lang w:val="fr-FR" w:eastAsia="fr-FR"/>
        </w:rPr>
        <w:t>Acyclic</w:t>
      </w:r>
      <w:proofErr w:type="spellEnd"/>
      <w:r w:rsidRPr="00037FD7">
        <w:rPr>
          <w:lang w:val="fr-FR" w:eastAsia="fr-FR"/>
        </w:rPr>
        <w:t xml:space="preserve"> Graph</w:t>
      </w:r>
    </w:p>
    <w:p w14:paraId="4BD3DB4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APS</w:t>
      </w:r>
      <w:r w:rsidRPr="00037FD7">
        <w:rPr>
          <w:lang w:val="fr-FR" w:eastAsia="fr-FR"/>
        </w:rPr>
        <w:tab/>
        <w:t>Dual Active Protocol Stack</w:t>
      </w:r>
    </w:p>
    <w:p w14:paraId="198FDD3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FT</w:t>
      </w:r>
      <w:r w:rsidRPr="00037FD7">
        <w:rPr>
          <w:lang w:val="fr-FR" w:eastAsia="fr-FR"/>
        </w:rPr>
        <w:tab/>
      </w:r>
      <w:proofErr w:type="spellStart"/>
      <w:r w:rsidRPr="00037FD7">
        <w:rPr>
          <w:lang w:val="fr-FR" w:eastAsia="fr-FR"/>
        </w:rPr>
        <w:t>Discrete</w:t>
      </w:r>
      <w:proofErr w:type="spellEnd"/>
      <w:r w:rsidRPr="00037FD7">
        <w:rPr>
          <w:lang w:val="fr-FR" w:eastAsia="fr-FR"/>
        </w:rPr>
        <w:t xml:space="preserve"> Fourier </w:t>
      </w:r>
      <w:proofErr w:type="spellStart"/>
      <w:r w:rsidRPr="00037FD7">
        <w:rPr>
          <w:lang w:val="fr-FR" w:eastAsia="fr-FR"/>
        </w:rPr>
        <w:t>Transform</w:t>
      </w:r>
      <w:proofErr w:type="spellEnd"/>
    </w:p>
    <w:p w14:paraId="3F25E66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CI</w:t>
      </w:r>
      <w:r w:rsidRPr="00037FD7">
        <w:rPr>
          <w:lang w:val="fr-FR" w:eastAsia="fr-FR"/>
        </w:rPr>
        <w:tab/>
      </w:r>
      <w:proofErr w:type="spellStart"/>
      <w:r w:rsidRPr="00037FD7">
        <w:rPr>
          <w:lang w:val="fr-FR" w:eastAsia="fr-FR"/>
        </w:rPr>
        <w:t>Downlink</w:t>
      </w:r>
      <w:proofErr w:type="spellEnd"/>
      <w:r w:rsidRPr="00037FD7">
        <w:rPr>
          <w:lang w:val="fr-FR" w:eastAsia="fr-FR"/>
        </w:rPr>
        <w:t xml:space="preserve"> Control Information</w:t>
      </w:r>
    </w:p>
    <w:p w14:paraId="2C043D4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CP</w:t>
      </w:r>
      <w:r w:rsidRPr="00037FD7">
        <w:rPr>
          <w:lang w:val="fr-FR" w:eastAsia="fr-FR"/>
        </w:rPr>
        <w:tab/>
        <w:t xml:space="preserve">DCI </w:t>
      </w:r>
      <w:proofErr w:type="spellStart"/>
      <w:r w:rsidRPr="00037FD7">
        <w:rPr>
          <w:lang w:val="fr-FR" w:eastAsia="fr-FR"/>
        </w:rPr>
        <w:t>with</w:t>
      </w:r>
      <w:proofErr w:type="spellEnd"/>
      <w:r w:rsidRPr="00037FD7">
        <w:rPr>
          <w:lang w:val="fr-FR" w:eastAsia="fr-FR"/>
        </w:rPr>
        <w:t xml:space="preserve"> CRC </w:t>
      </w:r>
      <w:proofErr w:type="spellStart"/>
      <w:r w:rsidRPr="00037FD7">
        <w:rPr>
          <w:lang w:val="fr-FR" w:eastAsia="fr-FR"/>
        </w:rPr>
        <w:t>scrambled</w:t>
      </w:r>
      <w:proofErr w:type="spellEnd"/>
      <w:r w:rsidRPr="00037FD7">
        <w:rPr>
          <w:lang w:val="fr-FR" w:eastAsia="fr-FR"/>
        </w:rPr>
        <w:t xml:space="preserve"> by PS-RNTI</w:t>
      </w:r>
    </w:p>
    <w:p w14:paraId="39AFBA6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L-</w:t>
      </w:r>
      <w:proofErr w:type="spellStart"/>
      <w:r w:rsidRPr="00037FD7">
        <w:rPr>
          <w:lang w:val="fr-FR" w:eastAsia="fr-FR"/>
        </w:rPr>
        <w:t>AoD</w:t>
      </w:r>
      <w:proofErr w:type="spellEnd"/>
      <w:r w:rsidRPr="00037FD7">
        <w:rPr>
          <w:lang w:val="fr-FR" w:eastAsia="fr-FR"/>
        </w:rPr>
        <w:tab/>
      </w:r>
      <w:proofErr w:type="spellStart"/>
      <w:r w:rsidRPr="00037FD7">
        <w:rPr>
          <w:lang w:val="fr-FR" w:eastAsia="fr-FR"/>
        </w:rPr>
        <w:t>Downlink</w:t>
      </w:r>
      <w:proofErr w:type="spellEnd"/>
      <w:r w:rsidRPr="00037FD7">
        <w:rPr>
          <w:lang w:val="fr-FR" w:eastAsia="fr-FR"/>
        </w:rPr>
        <w:t xml:space="preserve"> Angle-of-</w:t>
      </w:r>
      <w:proofErr w:type="spellStart"/>
      <w:r w:rsidRPr="00037FD7">
        <w:rPr>
          <w:lang w:val="fr-FR" w:eastAsia="fr-FR"/>
        </w:rPr>
        <w:t>Departure</w:t>
      </w:r>
      <w:proofErr w:type="spellEnd"/>
    </w:p>
    <w:p w14:paraId="258F446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L-SCH</w:t>
      </w:r>
      <w:r w:rsidRPr="00037FD7">
        <w:rPr>
          <w:lang w:val="fr-FR" w:eastAsia="fr-FR"/>
        </w:rPr>
        <w:tab/>
      </w:r>
      <w:proofErr w:type="spellStart"/>
      <w:r w:rsidRPr="00037FD7">
        <w:rPr>
          <w:lang w:val="fr-FR" w:eastAsia="fr-FR"/>
        </w:rPr>
        <w:t>Downlink</w:t>
      </w:r>
      <w:proofErr w:type="spellEnd"/>
      <w:r w:rsidRPr="00037FD7">
        <w:rPr>
          <w:lang w:val="fr-FR" w:eastAsia="fr-FR"/>
        </w:rPr>
        <w:t xml:space="preserve"> </w:t>
      </w:r>
      <w:proofErr w:type="spellStart"/>
      <w:r w:rsidRPr="00037FD7">
        <w:rPr>
          <w:lang w:val="fr-FR" w:eastAsia="fr-FR"/>
        </w:rPr>
        <w:t>Shared</w:t>
      </w:r>
      <w:proofErr w:type="spellEnd"/>
      <w:r w:rsidRPr="00037FD7">
        <w:rPr>
          <w:lang w:val="fr-FR" w:eastAsia="fr-FR"/>
        </w:rPr>
        <w:t xml:space="preserve"> Channel</w:t>
      </w:r>
    </w:p>
    <w:p w14:paraId="043F2F3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L-TDOA</w:t>
      </w:r>
      <w:r w:rsidRPr="00037FD7">
        <w:rPr>
          <w:lang w:val="fr-FR" w:eastAsia="fr-FR"/>
        </w:rPr>
        <w:tab/>
      </w:r>
      <w:proofErr w:type="spellStart"/>
      <w:r w:rsidRPr="00037FD7">
        <w:rPr>
          <w:lang w:val="fr-FR" w:eastAsia="fr-FR"/>
        </w:rPr>
        <w:t>Downlink</w:t>
      </w:r>
      <w:proofErr w:type="spellEnd"/>
      <w:r w:rsidRPr="00037FD7">
        <w:rPr>
          <w:lang w:val="fr-FR" w:eastAsia="fr-FR"/>
        </w:rPr>
        <w:t xml:space="preserve"> Time </w:t>
      </w:r>
      <w:proofErr w:type="spellStart"/>
      <w:r w:rsidRPr="00037FD7">
        <w:rPr>
          <w:lang w:val="fr-FR" w:eastAsia="fr-FR"/>
        </w:rPr>
        <w:t>Difference</w:t>
      </w:r>
      <w:proofErr w:type="spellEnd"/>
      <w:r w:rsidRPr="00037FD7">
        <w:rPr>
          <w:lang w:val="fr-FR" w:eastAsia="fr-FR"/>
        </w:rPr>
        <w:t xml:space="preserve"> Of </w:t>
      </w:r>
      <w:proofErr w:type="spellStart"/>
      <w:r w:rsidRPr="00037FD7">
        <w:rPr>
          <w:lang w:val="fr-FR" w:eastAsia="fr-FR"/>
        </w:rPr>
        <w:t>Arrival</w:t>
      </w:r>
      <w:proofErr w:type="spellEnd"/>
    </w:p>
    <w:p w14:paraId="0702C24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MRS</w:t>
      </w:r>
      <w:r w:rsidRPr="00037FD7">
        <w:rPr>
          <w:lang w:val="fr-FR" w:eastAsia="fr-FR"/>
        </w:rPr>
        <w:tab/>
      </w:r>
      <w:proofErr w:type="spellStart"/>
      <w:r w:rsidRPr="00037FD7">
        <w:rPr>
          <w:lang w:val="fr-FR" w:eastAsia="fr-FR"/>
        </w:rPr>
        <w:t>Demodulation</w:t>
      </w:r>
      <w:proofErr w:type="spellEnd"/>
      <w:r w:rsidRPr="00037FD7">
        <w:rPr>
          <w:lang w:val="fr-FR" w:eastAsia="fr-FR"/>
        </w:rPr>
        <w:t xml:space="preserve"> Reference Signal</w:t>
      </w:r>
    </w:p>
    <w:p w14:paraId="0FE4A060"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DRX</w:t>
      </w:r>
      <w:r w:rsidRPr="00037FD7">
        <w:rPr>
          <w:lang w:val="fr-FR" w:eastAsia="fr-FR"/>
        </w:rPr>
        <w:tab/>
      </w:r>
      <w:proofErr w:type="spellStart"/>
      <w:r w:rsidRPr="00037FD7">
        <w:rPr>
          <w:lang w:val="fr-FR" w:eastAsia="fr-FR"/>
        </w:rPr>
        <w:t>Discontinuous</w:t>
      </w:r>
      <w:proofErr w:type="spellEnd"/>
      <w:r w:rsidRPr="00037FD7">
        <w:rPr>
          <w:lang w:val="fr-FR" w:eastAsia="fr-FR"/>
        </w:rPr>
        <w:t xml:space="preserve"> </w:t>
      </w:r>
      <w:proofErr w:type="spellStart"/>
      <w:r w:rsidRPr="00037FD7">
        <w:rPr>
          <w:lang w:val="fr-FR" w:eastAsia="fr-FR"/>
        </w:rPr>
        <w:t>Reception</w:t>
      </w:r>
      <w:proofErr w:type="spellEnd"/>
    </w:p>
    <w:p w14:paraId="50E9304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E-CID</w:t>
      </w:r>
      <w:r w:rsidRPr="00037FD7">
        <w:rPr>
          <w:lang w:val="fr-FR" w:eastAsia="fr-FR"/>
        </w:rPr>
        <w:tab/>
      </w:r>
      <w:proofErr w:type="spellStart"/>
      <w:r w:rsidRPr="00037FD7">
        <w:rPr>
          <w:lang w:val="fr-FR" w:eastAsia="fr-FR"/>
        </w:rPr>
        <w:t>Enhanced</w:t>
      </w:r>
      <w:proofErr w:type="spellEnd"/>
      <w:r w:rsidRPr="00037FD7">
        <w:rPr>
          <w:lang w:val="fr-FR" w:eastAsia="fr-FR"/>
        </w:rPr>
        <w:t xml:space="preserve"> </w:t>
      </w:r>
      <w:proofErr w:type="spellStart"/>
      <w:r w:rsidRPr="00037FD7">
        <w:rPr>
          <w:lang w:val="fr-FR" w:eastAsia="fr-FR"/>
        </w:rPr>
        <w:t>Cell</w:t>
      </w:r>
      <w:proofErr w:type="spellEnd"/>
      <w:r w:rsidRPr="00037FD7">
        <w:rPr>
          <w:lang w:val="fr-FR" w:eastAsia="fr-FR"/>
        </w:rPr>
        <w:t>-ID (</w:t>
      </w:r>
      <w:proofErr w:type="spellStart"/>
      <w:r w:rsidRPr="00037FD7">
        <w:rPr>
          <w:lang w:val="fr-FR" w:eastAsia="fr-FR"/>
        </w:rPr>
        <w:t>positioning</w:t>
      </w:r>
      <w:proofErr w:type="spellEnd"/>
      <w:r w:rsidRPr="00037FD7">
        <w:rPr>
          <w:lang w:val="fr-FR" w:eastAsia="fr-FR"/>
        </w:rPr>
        <w:t xml:space="preserve"> </w:t>
      </w:r>
      <w:proofErr w:type="spellStart"/>
      <w:r w:rsidRPr="00037FD7">
        <w:rPr>
          <w:lang w:val="fr-FR" w:eastAsia="fr-FR"/>
        </w:rPr>
        <w:t>method</w:t>
      </w:r>
      <w:proofErr w:type="spellEnd"/>
      <w:r w:rsidRPr="00037FD7">
        <w:rPr>
          <w:lang w:val="fr-FR" w:eastAsia="fr-FR"/>
        </w:rPr>
        <w:t>)</w:t>
      </w:r>
    </w:p>
    <w:p w14:paraId="1CEE16D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EHC</w:t>
      </w:r>
      <w:r w:rsidRPr="00037FD7">
        <w:rPr>
          <w:lang w:val="fr-FR" w:eastAsia="fr-FR"/>
        </w:rPr>
        <w:tab/>
        <w:t>Ethernet Header Compression</w:t>
      </w:r>
    </w:p>
    <w:p w14:paraId="74EF2A6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ETWS</w:t>
      </w:r>
      <w:r w:rsidRPr="00037FD7">
        <w:rPr>
          <w:lang w:val="fr-FR" w:eastAsia="fr-FR"/>
        </w:rPr>
        <w:tab/>
      </w:r>
      <w:proofErr w:type="spellStart"/>
      <w:r w:rsidRPr="00037FD7">
        <w:rPr>
          <w:lang w:val="fr-FR" w:eastAsia="fr-FR"/>
        </w:rPr>
        <w:t>Earthquake</w:t>
      </w:r>
      <w:proofErr w:type="spellEnd"/>
      <w:r w:rsidRPr="00037FD7">
        <w:rPr>
          <w:lang w:val="fr-FR" w:eastAsia="fr-FR"/>
        </w:rPr>
        <w:t xml:space="preserve"> and Tsunami Warning System</w:t>
      </w:r>
    </w:p>
    <w:p w14:paraId="5B037152" w14:textId="438BAC0F" w:rsidR="00350ED5" w:rsidRPr="00037FD7" w:rsidRDefault="00350ED5" w:rsidP="00D3355C">
      <w:pPr>
        <w:keepLines/>
        <w:overflowPunct w:val="0"/>
        <w:autoSpaceDE w:val="0"/>
        <w:autoSpaceDN w:val="0"/>
        <w:adjustRightInd w:val="0"/>
        <w:spacing w:after="0"/>
        <w:ind w:left="1702" w:hanging="1418"/>
        <w:rPr>
          <w:lang w:val="fr-FR" w:eastAsia="fr-FR"/>
        </w:rPr>
      </w:pPr>
      <w:r w:rsidRPr="00037FD7">
        <w:rPr>
          <w:lang w:val="fr-FR" w:eastAsia="fr-FR"/>
        </w:rPr>
        <w:t>FS</w:t>
      </w:r>
      <w:r w:rsidRPr="00037FD7">
        <w:rPr>
          <w:lang w:val="fr-FR" w:eastAsia="fr-FR"/>
        </w:rPr>
        <w:tab/>
      </w:r>
      <w:proofErr w:type="spellStart"/>
      <w:r w:rsidRPr="00037FD7">
        <w:rPr>
          <w:lang w:val="fr-FR" w:eastAsia="fr-FR"/>
        </w:rPr>
        <w:t>Feature</w:t>
      </w:r>
      <w:proofErr w:type="spellEnd"/>
      <w:r w:rsidRPr="00037FD7">
        <w:rPr>
          <w:lang w:val="fr-FR" w:eastAsia="fr-FR"/>
        </w:rPr>
        <w:t xml:space="preserve"> Set</w:t>
      </w:r>
    </w:p>
    <w:p w14:paraId="163A3AF0" w14:textId="15FE620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GFBR</w:t>
      </w:r>
      <w:r w:rsidRPr="00037FD7">
        <w:rPr>
          <w:lang w:val="fr-FR" w:eastAsia="fr-FR"/>
        </w:rPr>
        <w:tab/>
      </w:r>
      <w:proofErr w:type="spellStart"/>
      <w:r w:rsidRPr="00037FD7">
        <w:rPr>
          <w:lang w:val="fr-FR" w:eastAsia="fr-FR"/>
        </w:rPr>
        <w:t>Guaranteed</w:t>
      </w:r>
      <w:proofErr w:type="spellEnd"/>
      <w:r w:rsidRPr="00037FD7">
        <w:rPr>
          <w:lang w:val="fr-FR" w:eastAsia="fr-FR"/>
        </w:rPr>
        <w:t xml:space="preserve"> Flow Bit Rate</w:t>
      </w:r>
    </w:p>
    <w:p w14:paraId="52F3BF5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HRNN</w:t>
      </w:r>
      <w:r w:rsidRPr="00037FD7">
        <w:rPr>
          <w:lang w:val="fr-FR" w:eastAsia="fr-FR"/>
        </w:rPr>
        <w:tab/>
      </w:r>
      <w:proofErr w:type="spellStart"/>
      <w:r w:rsidRPr="00037FD7">
        <w:rPr>
          <w:lang w:val="fr-FR" w:eastAsia="fr-FR"/>
        </w:rPr>
        <w:t>Human-Readable</w:t>
      </w:r>
      <w:proofErr w:type="spellEnd"/>
      <w:r w:rsidRPr="00037FD7">
        <w:rPr>
          <w:lang w:val="fr-FR" w:eastAsia="fr-FR"/>
        </w:rPr>
        <w:t xml:space="preserve"> Network Name</w:t>
      </w:r>
    </w:p>
    <w:p w14:paraId="6C0112C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IAB</w:t>
      </w:r>
      <w:r w:rsidRPr="00037FD7">
        <w:rPr>
          <w:lang w:val="fr-FR" w:eastAsia="fr-FR"/>
        </w:rPr>
        <w:tab/>
        <w:t xml:space="preserve">Integrated Access and </w:t>
      </w:r>
      <w:proofErr w:type="spellStart"/>
      <w:r w:rsidRPr="00037FD7">
        <w:rPr>
          <w:lang w:val="fr-FR" w:eastAsia="fr-FR"/>
        </w:rPr>
        <w:t>Backhaul</w:t>
      </w:r>
      <w:proofErr w:type="spellEnd"/>
    </w:p>
    <w:p w14:paraId="003A146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I-RNTI</w:t>
      </w:r>
      <w:r w:rsidRPr="00037FD7">
        <w:rPr>
          <w:lang w:val="fr-FR" w:eastAsia="fr-FR"/>
        </w:rPr>
        <w:tab/>
        <w:t>Inactive RNTI</w:t>
      </w:r>
    </w:p>
    <w:p w14:paraId="4F2E024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INT-RNTI</w:t>
      </w:r>
      <w:r w:rsidRPr="00037FD7">
        <w:rPr>
          <w:lang w:val="fr-FR" w:eastAsia="fr-FR"/>
        </w:rPr>
        <w:tab/>
        <w:t>Interruption RNTI</w:t>
      </w:r>
    </w:p>
    <w:p w14:paraId="331AE4A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KPAS</w:t>
      </w:r>
      <w:r w:rsidRPr="00037FD7">
        <w:rPr>
          <w:lang w:val="fr-FR" w:eastAsia="fr-FR"/>
        </w:rPr>
        <w:tab/>
      </w:r>
      <w:proofErr w:type="spellStart"/>
      <w:r w:rsidRPr="00037FD7">
        <w:rPr>
          <w:lang w:val="fr-FR" w:eastAsia="fr-FR"/>
        </w:rPr>
        <w:t>Korean</w:t>
      </w:r>
      <w:proofErr w:type="spellEnd"/>
      <w:r w:rsidRPr="00037FD7">
        <w:rPr>
          <w:lang w:val="fr-FR" w:eastAsia="fr-FR"/>
        </w:rPr>
        <w:t xml:space="preserve"> Public </w:t>
      </w:r>
      <w:proofErr w:type="spellStart"/>
      <w:r w:rsidRPr="00037FD7">
        <w:rPr>
          <w:lang w:val="fr-FR" w:eastAsia="fr-FR"/>
        </w:rPr>
        <w:t>Alarm</w:t>
      </w:r>
      <w:proofErr w:type="spellEnd"/>
      <w:r w:rsidRPr="00037FD7">
        <w:rPr>
          <w:lang w:val="fr-FR" w:eastAsia="fr-FR"/>
        </w:rPr>
        <w:t xml:space="preserve"> System</w:t>
      </w:r>
    </w:p>
    <w:p w14:paraId="29C2574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LDPC</w:t>
      </w:r>
      <w:r w:rsidRPr="00037FD7">
        <w:rPr>
          <w:lang w:val="fr-FR" w:eastAsia="fr-FR"/>
        </w:rPr>
        <w:tab/>
      </w:r>
      <w:proofErr w:type="spellStart"/>
      <w:r w:rsidRPr="00037FD7">
        <w:rPr>
          <w:lang w:val="fr-FR" w:eastAsia="fr-FR"/>
        </w:rPr>
        <w:t>Low</w:t>
      </w:r>
      <w:proofErr w:type="spellEnd"/>
      <w:r w:rsidRPr="00037FD7">
        <w:rPr>
          <w:lang w:val="fr-FR" w:eastAsia="fr-FR"/>
        </w:rPr>
        <w:t xml:space="preserve"> </w:t>
      </w:r>
      <w:proofErr w:type="spellStart"/>
      <w:r w:rsidRPr="00037FD7">
        <w:rPr>
          <w:lang w:val="fr-FR" w:eastAsia="fr-FR"/>
        </w:rPr>
        <w:t>Density</w:t>
      </w:r>
      <w:proofErr w:type="spellEnd"/>
      <w:r w:rsidRPr="00037FD7">
        <w:rPr>
          <w:lang w:val="fr-FR" w:eastAsia="fr-FR"/>
        </w:rPr>
        <w:t xml:space="preserve"> </w:t>
      </w:r>
      <w:proofErr w:type="spellStart"/>
      <w:r w:rsidRPr="00037FD7">
        <w:rPr>
          <w:lang w:val="fr-FR" w:eastAsia="fr-FR"/>
        </w:rPr>
        <w:t>Parity</w:t>
      </w:r>
      <w:proofErr w:type="spellEnd"/>
      <w:r w:rsidRPr="00037FD7">
        <w:rPr>
          <w:lang w:val="fr-FR" w:eastAsia="fr-FR"/>
        </w:rPr>
        <w:t xml:space="preserve"> Check</w:t>
      </w:r>
    </w:p>
    <w:p w14:paraId="1F9BD1C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DBV</w:t>
      </w:r>
      <w:r w:rsidRPr="00037FD7">
        <w:rPr>
          <w:lang w:val="fr-FR" w:eastAsia="fr-FR"/>
        </w:rPr>
        <w:tab/>
        <w:t xml:space="preserve">Maximum Data </w:t>
      </w:r>
      <w:proofErr w:type="spellStart"/>
      <w:r w:rsidRPr="00037FD7">
        <w:rPr>
          <w:lang w:val="fr-FR" w:eastAsia="fr-FR"/>
        </w:rPr>
        <w:t>Burst</w:t>
      </w:r>
      <w:proofErr w:type="spellEnd"/>
      <w:r w:rsidRPr="00037FD7">
        <w:rPr>
          <w:lang w:val="fr-FR" w:eastAsia="fr-FR"/>
        </w:rPr>
        <w:t xml:space="preserve"> Volume</w:t>
      </w:r>
    </w:p>
    <w:p w14:paraId="37CBB0F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IB</w:t>
      </w:r>
      <w:r w:rsidRPr="00037FD7">
        <w:rPr>
          <w:lang w:val="fr-FR" w:eastAsia="fr-FR"/>
        </w:rPr>
        <w:tab/>
        <w:t>Master Information Block</w:t>
      </w:r>
    </w:p>
    <w:p w14:paraId="1C5095E6" w14:textId="77777777" w:rsidR="00D3355C" w:rsidRPr="00037FD7" w:rsidRDefault="00D3355C" w:rsidP="00D3355C">
      <w:pPr>
        <w:keepLines/>
        <w:overflowPunct w:val="0"/>
        <w:autoSpaceDE w:val="0"/>
        <w:autoSpaceDN w:val="0"/>
        <w:adjustRightInd w:val="0"/>
        <w:spacing w:after="0"/>
        <w:ind w:left="1702" w:hanging="1418"/>
        <w:rPr>
          <w:lang w:val="fr-FR" w:eastAsia="zh-CN"/>
        </w:rPr>
      </w:pPr>
      <w:r w:rsidRPr="00037FD7">
        <w:rPr>
          <w:lang w:val="fr-FR" w:eastAsia="fr-FR"/>
        </w:rPr>
        <w:t>MICO</w:t>
      </w:r>
      <w:r w:rsidRPr="00037FD7">
        <w:rPr>
          <w:lang w:val="fr-FR" w:eastAsia="fr-FR"/>
        </w:rPr>
        <w:tab/>
      </w:r>
      <w:r w:rsidRPr="00037FD7">
        <w:rPr>
          <w:lang w:val="fr-FR" w:eastAsia="zh-CN"/>
        </w:rPr>
        <w:t xml:space="preserve">Mobile </w:t>
      </w:r>
      <w:proofErr w:type="spellStart"/>
      <w:r w:rsidRPr="00037FD7">
        <w:rPr>
          <w:lang w:val="fr-FR" w:eastAsia="zh-CN"/>
        </w:rPr>
        <w:t>Initiated</w:t>
      </w:r>
      <w:proofErr w:type="spellEnd"/>
      <w:r w:rsidRPr="00037FD7">
        <w:rPr>
          <w:lang w:val="fr-FR" w:eastAsia="zh-CN"/>
        </w:rPr>
        <w:t xml:space="preserve"> Connection </w:t>
      </w:r>
      <w:proofErr w:type="spellStart"/>
      <w:r w:rsidRPr="00037FD7">
        <w:rPr>
          <w:lang w:val="fr-FR" w:eastAsia="zh-CN"/>
        </w:rPr>
        <w:t>Only</w:t>
      </w:r>
      <w:proofErr w:type="spellEnd"/>
    </w:p>
    <w:p w14:paraId="5A936BCC" w14:textId="77777777" w:rsidR="00D3355C" w:rsidRPr="00037FD7" w:rsidRDefault="00D3355C" w:rsidP="00D3355C">
      <w:pPr>
        <w:keepLines/>
        <w:overflowPunct w:val="0"/>
        <w:autoSpaceDE w:val="0"/>
        <w:autoSpaceDN w:val="0"/>
        <w:adjustRightInd w:val="0"/>
        <w:spacing w:after="0"/>
        <w:ind w:left="1702" w:hanging="1418"/>
        <w:rPr>
          <w:lang w:val="fr-FR" w:eastAsia="ja-JP"/>
        </w:rPr>
      </w:pPr>
      <w:r w:rsidRPr="00037FD7">
        <w:rPr>
          <w:lang w:val="fr-FR" w:eastAsia="fr-FR"/>
        </w:rPr>
        <w:t>MFBR</w:t>
      </w:r>
      <w:r w:rsidRPr="00037FD7">
        <w:rPr>
          <w:lang w:val="fr-FR" w:eastAsia="fr-FR"/>
        </w:rPr>
        <w:tab/>
        <w:t>Maximum Flow Bit Rate</w:t>
      </w:r>
    </w:p>
    <w:p w14:paraId="649B69B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lastRenderedPageBreak/>
        <w:t>MMTEL</w:t>
      </w:r>
      <w:r w:rsidRPr="00037FD7">
        <w:rPr>
          <w:lang w:val="fr-FR" w:eastAsia="fr-FR"/>
        </w:rPr>
        <w:tab/>
      </w:r>
      <w:proofErr w:type="spellStart"/>
      <w:r w:rsidRPr="00037FD7">
        <w:rPr>
          <w:lang w:val="fr-FR" w:eastAsia="fr-FR"/>
        </w:rPr>
        <w:t>Multimedia</w:t>
      </w:r>
      <w:proofErr w:type="spellEnd"/>
      <w:r w:rsidRPr="00037FD7">
        <w:rPr>
          <w:lang w:val="fr-FR" w:eastAsia="fr-FR"/>
        </w:rPr>
        <w:t xml:space="preserve"> </w:t>
      </w:r>
      <w:proofErr w:type="spellStart"/>
      <w:r w:rsidRPr="00037FD7">
        <w:rPr>
          <w:lang w:val="fr-FR" w:eastAsia="fr-FR"/>
        </w:rPr>
        <w:t>telephony</w:t>
      </w:r>
      <w:proofErr w:type="spellEnd"/>
    </w:p>
    <w:p w14:paraId="393488C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NO</w:t>
      </w:r>
      <w:r w:rsidRPr="00037FD7">
        <w:rPr>
          <w:lang w:val="fr-FR" w:eastAsia="fr-FR"/>
        </w:rPr>
        <w:tab/>
        <w:t xml:space="preserve">Mobile Network </w:t>
      </w:r>
      <w:proofErr w:type="spellStart"/>
      <w:r w:rsidRPr="00037FD7">
        <w:rPr>
          <w:lang w:val="fr-FR" w:eastAsia="fr-FR"/>
        </w:rPr>
        <w:t>Operator</w:t>
      </w:r>
      <w:proofErr w:type="spellEnd"/>
    </w:p>
    <w:p w14:paraId="2F70CDB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PE</w:t>
      </w:r>
      <w:r w:rsidRPr="00037FD7">
        <w:rPr>
          <w:lang w:val="fr-FR" w:eastAsia="fr-FR"/>
        </w:rPr>
        <w:tab/>
        <w:t xml:space="preserve">Maximum Permissible </w:t>
      </w:r>
      <w:proofErr w:type="spellStart"/>
      <w:r w:rsidRPr="00037FD7">
        <w:rPr>
          <w:lang w:val="fr-FR" w:eastAsia="fr-FR"/>
        </w:rPr>
        <w:t>Exposure</w:t>
      </w:r>
      <w:proofErr w:type="spellEnd"/>
    </w:p>
    <w:p w14:paraId="15914DB0"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T</w:t>
      </w:r>
      <w:r w:rsidRPr="00037FD7">
        <w:rPr>
          <w:lang w:val="fr-FR" w:eastAsia="fr-FR"/>
        </w:rPr>
        <w:tab/>
        <w:t xml:space="preserve">Mobile </w:t>
      </w:r>
      <w:proofErr w:type="spellStart"/>
      <w:r w:rsidRPr="00037FD7">
        <w:rPr>
          <w:lang w:val="fr-FR" w:eastAsia="fr-FR"/>
        </w:rPr>
        <w:t>Termination</w:t>
      </w:r>
      <w:proofErr w:type="spellEnd"/>
    </w:p>
    <w:p w14:paraId="025E08B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U-MIMO</w:t>
      </w:r>
      <w:r w:rsidRPr="00037FD7">
        <w:rPr>
          <w:lang w:val="fr-FR" w:eastAsia="fr-FR"/>
        </w:rPr>
        <w:tab/>
        <w:t>Multi User MIMO</w:t>
      </w:r>
    </w:p>
    <w:p w14:paraId="6C82368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Multi-RTT</w:t>
      </w:r>
      <w:r w:rsidRPr="00037FD7">
        <w:rPr>
          <w:lang w:val="fr-FR" w:eastAsia="fr-FR"/>
        </w:rPr>
        <w:tab/>
        <w:t>Multi-Round Trip Time</w:t>
      </w:r>
    </w:p>
    <w:p w14:paraId="5A72497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B-IoT</w:t>
      </w:r>
      <w:r w:rsidRPr="00037FD7">
        <w:rPr>
          <w:lang w:val="fr-FR" w:eastAsia="fr-FR"/>
        </w:rPr>
        <w:tab/>
        <w:t xml:space="preserve">Narrow Band Internet of </w:t>
      </w:r>
      <w:proofErr w:type="spellStart"/>
      <w:r w:rsidRPr="00037FD7">
        <w:rPr>
          <w:lang w:val="fr-FR" w:eastAsia="fr-FR"/>
        </w:rPr>
        <w:t>Things</w:t>
      </w:r>
      <w:proofErr w:type="spellEnd"/>
    </w:p>
    <w:p w14:paraId="6D7906C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CGI</w:t>
      </w:r>
      <w:r w:rsidRPr="00037FD7">
        <w:rPr>
          <w:lang w:val="fr-FR" w:eastAsia="fr-FR"/>
        </w:rPr>
        <w:tab/>
        <w:t xml:space="preserve">NR </w:t>
      </w:r>
      <w:proofErr w:type="spellStart"/>
      <w:r w:rsidRPr="00037FD7">
        <w:rPr>
          <w:lang w:val="fr-FR" w:eastAsia="fr-FR"/>
        </w:rPr>
        <w:t>Cell</w:t>
      </w:r>
      <w:proofErr w:type="spellEnd"/>
      <w:r w:rsidRPr="00037FD7">
        <w:rPr>
          <w:lang w:val="fr-FR" w:eastAsia="fr-FR"/>
        </w:rPr>
        <w:t xml:space="preserve"> Global Identifier</w:t>
      </w:r>
    </w:p>
    <w:p w14:paraId="5707365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CR</w:t>
      </w:r>
      <w:r w:rsidRPr="00037FD7">
        <w:rPr>
          <w:lang w:val="fr-FR" w:eastAsia="fr-FR"/>
        </w:rPr>
        <w:tab/>
      </w:r>
      <w:proofErr w:type="spellStart"/>
      <w:r w:rsidRPr="00037FD7">
        <w:rPr>
          <w:lang w:val="fr-FR" w:eastAsia="fr-FR"/>
        </w:rPr>
        <w:t>Neighbour</w:t>
      </w:r>
      <w:proofErr w:type="spellEnd"/>
      <w:r w:rsidRPr="00037FD7">
        <w:rPr>
          <w:lang w:val="fr-FR" w:eastAsia="fr-FR"/>
        </w:rPr>
        <w:t xml:space="preserve"> </w:t>
      </w:r>
      <w:proofErr w:type="spellStart"/>
      <w:r w:rsidRPr="00037FD7">
        <w:rPr>
          <w:lang w:val="fr-FR" w:eastAsia="fr-FR"/>
        </w:rPr>
        <w:t>Cell</w:t>
      </w:r>
      <w:proofErr w:type="spellEnd"/>
      <w:r w:rsidRPr="00037FD7">
        <w:rPr>
          <w:lang w:val="fr-FR" w:eastAsia="fr-FR"/>
        </w:rPr>
        <w:t xml:space="preserve"> Relation</w:t>
      </w:r>
    </w:p>
    <w:p w14:paraId="4ABBE33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CRT</w:t>
      </w:r>
      <w:r w:rsidRPr="00037FD7">
        <w:rPr>
          <w:lang w:val="fr-FR" w:eastAsia="fr-FR"/>
        </w:rPr>
        <w:tab/>
      </w:r>
      <w:proofErr w:type="spellStart"/>
      <w:r w:rsidRPr="00037FD7">
        <w:rPr>
          <w:lang w:val="fr-FR" w:eastAsia="fr-FR"/>
        </w:rPr>
        <w:t>Neighbour</w:t>
      </w:r>
      <w:proofErr w:type="spellEnd"/>
      <w:r w:rsidRPr="00037FD7">
        <w:rPr>
          <w:lang w:val="fr-FR" w:eastAsia="fr-FR"/>
        </w:rPr>
        <w:t xml:space="preserve"> </w:t>
      </w:r>
      <w:proofErr w:type="spellStart"/>
      <w:r w:rsidRPr="00037FD7">
        <w:rPr>
          <w:lang w:val="fr-FR" w:eastAsia="fr-FR"/>
        </w:rPr>
        <w:t>Cell</w:t>
      </w:r>
      <w:proofErr w:type="spellEnd"/>
      <w:r w:rsidRPr="00037FD7">
        <w:rPr>
          <w:lang w:val="fr-FR" w:eastAsia="fr-FR"/>
        </w:rPr>
        <w:t xml:space="preserve"> Relation Table</w:t>
      </w:r>
    </w:p>
    <w:p w14:paraId="2507D53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GAP</w:t>
      </w:r>
      <w:r w:rsidRPr="00037FD7">
        <w:rPr>
          <w:lang w:val="fr-FR" w:eastAsia="fr-FR"/>
        </w:rPr>
        <w:tab/>
        <w:t>NG Application Protocol</w:t>
      </w:r>
    </w:p>
    <w:p w14:paraId="388BC04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ID</w:t>
      </w:r>
      <w:r w:rsidRPr="00037FD7">
        <w:rPr>
          <w:lang w:val="fr-FR" w:eastAsia="fr-FR"/>
        </w:rPr>
        <w:tab/>
        <w:t>Network Identifier</w:t>
      </w:r>
    </w:p>
    <w:p w14:paraId="645D269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PN</w:t>
      </w:r>
      <w:r w:rsidRPr="00037FD7">
        <w:rPr>
          <w:lang w:val="fr-FR" w:eastAsia="fr-FR"/>
        </w:rPr>
        <w:tab/>
        <w:t>Non-Public Network</w:t>
      </w:r>
    </w:p>
    <w:p w14:paraId="649E0F7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NR</w:t>
      </w:r>
      <w:r w:rsidRPr="00037FD7">
        <w:rPr>
          <w:lang w:val="fr-FR" w:eastAsia="fr-FR"/>
        </w:rPr>
        <w:tab/>
      </w:r>
      <w:proofErr w:type="spellStart"/>
      <w:r w:rsidRPr="00037FD7">
        <w:rPr>
          <w:lang w:val="fr-FR" w:eastAsia="fr-FR"/>
        </w:rPr>
        <w:t>NR</w:t>
      </w:r>
      <w:proofErr w:type="spellEnd"/>
      <w:r w:rsidRPr="00037FD7">
        <w:rPr>
          <w:lang w:val="fr-FR" w:eastAsia="fr-FR"/>
        </w:rPr>
        <w:t xml:space="preserve"> Radio Access</w:t>
      </w:r>
    </w:p>
    <w:p w14:paraId="1EC3892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MPR</w:t>
      </w:r>
      <w:r w:rsidRPr="00037FD7">
        <w:rPr>
          <w:lang w:val="fr-FR" w:eastAsia="fr-FR"/>
        </w:rPr>
        <w:tab/>
        <w:t>Power Management Maximum Power Reduction</w:t>
      </w:r>
    </w:p>
    <w:p w14:paraId="4E71062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NTI</w:t>
      </w:r>
      <w:r w:rsidRPr="00037FD7">
        <w:rPr>
          <w:lang w:val="fr-FR" w:eastAsia="fr-FR"/>
        </w:rPr>
        <w:tab/>
        <w:t>Paging RNTI</w:t>
      </w:r>
    </w:p>
    <w:p w14:paraId="61065C2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CH</w:t>
      </w:r>
      <w:r w:rsidRPr="00037FD7">
        <w:rPr>
          <w:lang w:val="fr-FR" w:eastAsia="fr-FR"/>
        </w:rPr>
        <w:tab/>
        <w:t>Paging Channel</w:t>
      </w:r>
    </w:p>
    <w:p w14:paraId="4C0A881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CI</w:t>
      </w:r>
      <w:r w:rsidRPr="00037FD7">
        <w:rPr>
          <w:lang w:val="fr-FR" w:eastAsia="fr-FR"/>
        </w:rPr>
        <w:tab/>
        <w:t xml:space="preserve">Physical </w:t>
      </w:r>
      <w:proofErr w:type="spellStart"/>
      <w:r w:rsidRPr="00037FD7">
        <w:rPr>
          <w:lang w:val="fr-FR" w:eastAsia="fr-FR"/>
        </w:rPr>
        <w:t>Cell</w:t>
      </w:r>
      <w:proofErr w:type="spellEnd"/>
      <w:r w:rsidRPr="00037FD7">
        <w:rPr>
          <w:lang w:val="fr-FR" w:eastAsia="fr-FR"/>
        </w:rPr>
        <w:t xml:space="preserve"> Identifier</w:t>
      </w:r>
    </w:p>
    <w:p w14:paraId="4B144D4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DCCH</w:t>
      </w:r>
      <w:r w:rsidRPr="00037FD7">
        <w:rPr>
          <w:lang w:val="fr-FR" w:eastAsia="fr-FR"/>
        </w:rPr>
        <w:tab/>
        <w:t xml:space="preserve">Physical </w:t>
      </w:r>
      <w:proofErr w:type="spellStart"/>
      <w:r w:rsidRPr="00037FD7">
        <w:rPr>
          <w:lang w:val="fr-FR" w:eastAsia="fr-FR"/>
        </w:rPr>
        <w:t>Downlink</w:t>
      </w:r>
      <w:proofErr w:type="spellEnd"/>
      <w:r w:rsidRPr="00037FD7">
        <w:rPr>
          <w:lang w:val="fr-FR" w:eastAsia="fr-FR"/>
        </w:rPr>
        <w:t xml:space="preserve"> Control Channel</w:t>
      </w:r>
    </w:p>
    <w:p w14:paraId="64E54B9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DSCH</w:t>
      </w:r>
      <w:r w:rsidRPr="00037FD7">
        <w:rPr>
          <w:lang w:val="fr-FR" w:eastAsia="fr-FR"/>
        </w:rPr>
        <w:tab/>
        <w:t xml:space="preserve">Physical </w:t>
      </w:r>
      <w:proofErr w:type="spellStart"/>
      <w:r w:rsidRPr="00037FD7">
        <w:rPr>
          <w:lang w:val="fr-FR" w:eastAsia="fr-FR"/>
        </w:rPr>
        <w:t>Downlink</w:t>
      </w:r>
      <w:proofErr w:type="spellEnd"/>
      <w:r w:rsidRPr="00037FD7">
        <w:rPr>
          <w:lang w:val="fr-FR" w:eastAsia="fr-FR"/>
        </w:rPr>
        <w:t xml:space="preserve"> </w:t>
      </w:r>
      <w:proofErr w:type="spellStart"/>
      <w:r w:rsidRPr="00037FD7">
        <w:rPr>
          <w:lang w:val="fr-FR" w:eastAsia="fr-FR"/>
        </w:rPr>
        <w:t>Shared</w:t>
      </w:r>
      <w:proofErr w:type="spellEnd"/>
      <w:r w:rsidRPr="00037FD7">
        <w:rPr>
          <w:lang w:val="fr-FR" w:eastAsia="fr-FR"/>
        </w:rPr>
        <w:t xml:space="preserve"> Channel</w:t>
      </w:r>
    </w:p>
    <w:p w14:paraId="4B9300C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LMN</w:t>
      </w:r>
      <w:r w:rsidRPr="00037FD7">
        <w:rPr>
          <w:lang w:val="fr-FR" w:eastAsia="fr-FR"/>
        </w:rPr>
        <w:tab/>
        <w:t>Public Land Mobile Network</w:t>
      </w:r>
    </w:p>
    <w:p w14:paraId="6190DED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NI-NPN</w:t>
      </w:r>
      <w:r w:rsidRPr="00037FD7">
        <w:rPr>
          <w:lang w:val="fr-FR" w:eastAsia="fr-FR"/>
        </w:rPr>
        <w:tab/>
        <w:t>Public Network Integrated NPN</w:t>
      </w:r>
    </w:p>
    <w:p w14:paraId="0DC1486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O</w:t>
      </w:r>
      <w:r w:rsidRPr="00037FD7">
        <w:rPr>
          <w:lang w:val="fr-FR" w:eastAsia="fr-FR"/>
        </w:rPr>
        <w:tab/>
        <w:t>Paging Occasion</w:t>
      </w:r>
    </w:p>
    <w:p w14:paraId="4B027127"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ACH</w:t>
      </w:r>
      <w:r w:rsidRPr="00037FD7">
        <w:rPr>
          <w:lang w:val="fr-FR" w:eastAsia="fr-FR"/>
        </w:rPr>
        <w:tab/>
        <w:t xml:space="preserve">Physical </w:t>
      </w:r>
      <w:proofErr w:type="spellStart"/>
      <w:r w:rsidRPr="00037FD7">
        <w:rPr>
          <w:lang w:val="fr-FR" w:eastAsia="fr-FR"/>
        </w:rPr>
        <w:t>Random</w:t>
      </w:r>
      <w:proofErr w:type="spellEnd"/>
      <w:r w:rsidRPr="00037FD7">
        <w:rPr>
          <w:lang w:val="fr-FR" w:eastAsia="fr-FR"/>
        </w:rPr>
        <w:t xml:space="preserve"> Access Channel</w:t>
      </w:r>
    </w:p>
    <w:p w14:paraId="37BBBCA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B</w:t>
      </w:r>
      <w:r w:rsidRPr="00037FD7">
        <w:rPr>
          <w:lang w:val="fr-FR" w:eastAsia="fr-FR"/>
        </w:rPr>
        <w:tab/>
        <w:t>Physical Resource Block</w:t>
      </w:r>
    </w:p>
    <w:p w14:paraId="3842656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RG</w:t>
      </w:r>
      <w:r w:rsidRPr="00037FD7">
        <w:rPr>
          <w:lang w:val="fr-FR" w:eastAsia="fr-FR"/>
        </w:rPr>
        <w:tab/>
      </w:r>
      <w:proofErr w:type="spellStart"/>
      <w:r w:rsidRPr="00037FD7">
        <w:rPr>
          <w:lang w:val="fr-FR" w:eastAsia="fr-FR"/>
        </w:rPr>
        <w:t>Precoding</w:t>
      </w:r>
      <w:proofErr w:type="spellEnd"/>
      <w:r w:rsidRPr="00037FD7">
        <w:rPr>
          <w:lang w:val="fr-FR" w:eastAsia="fr-FR"/>
        </w:rPr>
        <w:t xml:space="preserve"> Resource block Group</w:t>
      </w:r>
    </w:p>
    <w:p w14:paraId="66392CD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S-RNTI</w:t>
      </w:r>
      <w:r w:rsidRPr="00037FD7">
        <w:rPr>
          <w:lang w:val="fr-FR" w:eastAsia="fr-FR"/>
        </w:rPr>
        <w:tab/>
        <w:t xml:space="preserve">Power </w:t>
      </w:r>
      <w:proofErr w:type="spellStart"/>
      <w:r w:rsidRPr="00037FD7">
        <w:rPr>
          <w:lang w:val="fr-FR" w:eastAsia="fr-FR"/>
        </w:rPr>
        <w:t>Saving</w:t>
      </w:r>
      <w:proofErr w:type="spellEnd"/>
      <w:r w:rsidRPr="00037FD7">
        <w:rPr>
          <w:lang w:val="fr-FR" w:eastAsia="fr-FR"/>
        </w:rPr>
        <w:t xml:space="preserve"> RNTI</w:t>
      </w:r>
    </w:p>
    <w:p w14:paraId="3A79D05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SS</w:t>
      </w:r>
      <w:r w:rsidRPr="00037FD7">
        <w:rPr>
          <w:lang w:val="fr-FR" w:eastAsia="fr-FR"/>
        </w:rPr>
        <w:tab/>
      </w:r>
      <w:proofErr w:type="spellStart"/>
      <w:r w:rsidRPr="00037FD7">
        <w:rPr>
          <w:lang w:val="fr-FR" w:eastAsia="fr-FR"/>
        </w:rPr>
        <w:t>Primary</w:t>
      </w:r>
      <w:proofErr w:type="spellEnd"/>
      <w:r w:rsidRPr="00037FD7">
        <w:rPr>
          <w:lang w:val="fr-FR" w:eastAsia="fr-FR"/>
        </w:rPr>
        <w:t xml:space="preserve"> Synchronisation Signal</w:t>
      </w:r>
    </w:p>
    <w:p w14:paraId="6E3AF8E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UCCH</w:t>
      </w:r>
      <w:r w:rsidRPr="00037FD7">
        <w:rPr>
          <w:lang w:val="fr-FR" w:eastAsia="fr-FR"/>
        </w:rPr>
        <w:tab/>
        <w:t xml:space="preserve">Physical </w:t>
      </w:r>
      <w:proofErr w:type="spellStart"/>
      <w:r w:rsidRPr="00037FD7">
        <w:rPr>
          <w:lang w:val="fr-FR" w:eastAsia="fr-FR"/>
        </w:rPr>
        <w:t>Uplink</w:t>
      </w:r>
      <w:proofErr w:type="spellEnd"/>
      <w:r w:rsidRPr="00037FD7">
        <w:rPr>
          <w:lang w:val="fr-FR" w:eastAsia="fr-FR"/>
        </w:rPr>
        <w:t xml:space="preserve"> Control Channel</w:t>
      </w:r>
    </w:p>
    <w:p w14:paraId="676B27C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USCH</w:t>
      </w:r>
      <w:r w:rsidRPr="00037FD7">
        <w:rPr>
          <w:lang w:val="fr-FR" w:eastAsia="fr-FR"/>
        </w:rPr>
        <w:tab/>
        <w:t xml:space="preserve">Physical </w:t>
      </w:r>
      <w:proofErr w:type="spellStart"/>
      <w:r w:rsidRPr="00037FD7">
        <w:rPr>
          <w:lang w:val="fr-FR" w:eastAsia="fr-FR"/>
        </w:rPr>
        <w:t>Uplink</w:t>
      </w:r>
      <w:proofErr w:type="spellEnd"/>
      <w:r w:rsidRPr="00037FD7">
        <w:rPr>
          <w:lang w:val="fr-FR" w:eastAsia="fr-FR"/>
        </w:rPr>
        <w:t xml:space="preserve"> </w:t>
      </w:r>
      <w:proofErr w:type="spellStart"/>
      <w:r w:rsidRPr="00037FD7">
        <w:rPr>
          <w:lang w:val="fr-FR" w:eastAsia="fr-FR"/>
        </w:rPr>
        <w:t>Shared</w:t>
      </w:r>
      <w:proofErr w:type="spellEnd"/>
      <w:r w:rsidRPr="00037FD7">
        <w:rPr>
          <w:lang w:val="fr-FR" w:eastAsia="fr-FR"/>
        </w:rPr>
        <w:t xml:space="preserve"> Channel</w:t>
      </w:r>
    </w:p>
    <w:p w14:paraId="14E10AB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PWS</w:t>
      </w:r>
      <w:r w:rsidRPr="00037FD7">
        <w:rPr>
          <w:lang w:val="fr-FR" w:eastAsia="fr-FR"/>
        </w:rPr>
        <w:tab/>
        <w:t>Public Warning System</w:t>
      </w:r>
    </w:p>
    <w:p w14:paraId="186565D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QAM</w:t>
      </w:r>
      <w:r w:rsidRPr="00037FD7">
        <w:rPr>
          <w:lang w:val="fr-FR" w:eastAsia="fr-FR"/>
        </w:rPr>
        <w:tab/>
        <w:t>Quadrature Amplitude Modulation</w:t>
      </w:r>
    </w:p>
    <w:p w14:paraId="05002AD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QFI</w:t>
      </w:r>
      <w:r w:rsidRPr="00037FD7">
        <w:rPr>
          <w:lang w:val="fr-FR" w:eastAsia="fr-FR"/>
        </w:rPr>
        <w:tab/>
        <w:t>QoS Flow ID</w:t>
      </w:r>
    </w:p>
    <w:p w14:paraId="7278561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QPSK</w:t>
      </w:r>
      <w:r w:rsidRPr="00037FD7">
        <w:rPr>
          <w:lang w:val="fr-FR" w:eastAsia="fr-FR"/>
        </w:rPr>
        <w:tab/>
        <w:t xml:space="preserve">Quadrature Phase Shift </w:t>
      </w:r>
      <w:proofErr w:type="spellStart"/>
      <w:r w:rsidRPr="00037FD7">
        <w:rPr>
          <w:lang w:val="fr-FR" w:eastAsia="fr-FR"/>
        </w:rPr>
        <w:t>Keying</w:t>
      </w:r>
      <w:proofErr w:type="spellEnd"/>
    </w:p>
    <w:p w14:paraId="0D8C98D7"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w:t>
      </w:r>
      <w:r w:rsidRPr="00037FD7">
        <w:rPr>
          <w:lang w:val="fr-FR" w:eastAsia="fr-FR"/>
        </w:rPr>
        <w:tab/>
      </w:r>
      <w:proofErr w:type="spellStart"/>
      <w:r w:rsidRPr="00037FD7">
        <w:rPr>
          <w:lang w:val="fr-FR" w:eastAsia="fr-FR"/>
        </w:rPr>
        <w:t>Random</w:t>
      </w:r>
      <w:proofErr w:type="spellEnd"/>
      <w:r w:rsidRPr="00037FD7">
        <w:rPr>
          <w:lang w:val="fr-FR" w:eastAsia="fr-FR"/>
        </w:rPr>
        <w:t xml:space="preserve"> Access</w:t>
      </w:r>
    </w:p>
    <w:p w14:paraId="65D01EC9"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RNTI</w:t>
      </w:r>
      <w:r w:rsidRPr="00037FD7">
        <w:rPr>
          <w:lang w:val="fr-FR" w:eastAsia="fr-FR"/>
        </w:rPr>
        <w:tab/>
      </w:r>
      <w:proofErr w:type="spellStart"/>
      <w:r w:rsidRPr="00037FD7">
        <w:rPr>
          <w:lang w:val="fr-FR" w:eastAsia="fr-FR"/>
        </w:rPr>
        <w:t>Random</w:t>
      </w:r>
      <w:proofErr w:type="spellEnd"/>
      <w:r w:rsidRPr="00037FD7">
        <w:rPr>
          <w:lang w:val="fr-FR" w:eastAsia="fr-FR"/>
        </w:rPr>
        <w:t xml:space="preserve"> Access RNTI</w:t>
      </w:r>
    </w:p>
    <w:p w14:paraId="7C39E51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CH</w:t>
      </w:r>
      <w:r w:rsidRPr="00037FD7">
        <w:rPr>
          <w:lang w:val="fr-FR" w:eastAsia="fr-FR"/>
        </w:rPr>
        <w:tab/>
      </w:r>
      <w:proofErr w:type="spellStart"/>
      <w:r w:rsidRPr="00037FD7">
        <w:rPr>
          <w:lang w:val="fr-FR" w:eastAsia="fr-FR"/>
        </w:rPr>
        <w:t>Random</w:t>
      </w:r>
      <w:proofErr w:type="spellEnd"/>
      <w:r w:rsidRPr="00037FD7">
        <w:rPr>
          <w:lang w:val="fr-FR" w:eastAsia="fr-FR"/>
        </w:rPr>
        <w:t xml:space="preserve"> Access Channel</w:t>
      </w:r>
    </w:p>
    <w:p w14:paraId="541604D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ANAC</w:t>
      </w:r>
      <w:r w:rsidRPr="00037FD7">
        <w:rPr>
          <w:lang w:val="fr-FR" w:eastAsia="fr-FR"/>
        </w:rPr>
        <w:tab/>
        <w:t>RAN-</w:t>
      </w:r>
      <w:proofErr w:type="spellStart"/>
      <w:r w:rsidRPr="00037FD7">
        <w:rPr>
          <w:lang w:val="fr-FR" w:eastAsia="fr-FR"/>
        </w:rPr>
        <w:t>based</w:t>
      </w:r>
      <w:proofErr w:type="spellEnd"/>
      <w:r w:rsidRPr="00037FD7">
        <w:rPr>
          <w:lang w:val="fr-FR" w:eastAsia="fr-FR"/>
        </w:rPr>
        <w:t xml:space="preserve"> Notification Area Code</w:t>
      </w:r>
    </w:p>
    <w:p w14:paraId="6BC5489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EG</w:t>
      </w:r>
      <w:r w:rsidRPr="00037FD7">
        <w:rPr>
          <w:lang w:val="fr-FR" w:eastAsia="fr-FR"/>
        </w:rPr>
        <w:tab/>
        <w:t xml:space="preserve">Resource </w:t>
      </w:r>
      <w:proofErr w:type="spellStart"/>
      <w:r w:rsidRPr="00037FD7">
        <w:rPr>
          <w:lang w:val="fr-FR" w:eastAsia="fr-FR"/>
        </w:rPr>
        <w:t>Element</w:t>
      </w:r>
      <w:proofErr w:type="spellEnd"/>
      <w:r w:rsidRPr="00037FD7">
        <w:rPr>
          <w:lang w:val="fr-FR" w:eastAsia="fr-FR"/>
        </w:rPr>
        <w:t xml:space="preserve"> Group</w:t>
      </w:r>
    </w:p>
    <w:p w14:paraId="0A7F569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IM</w:t>
      </w:r>
      <w:r w:rsidRPr="00037FD7">
        <w:rPr>
          <w:lang w:val="fr-FR" w:eastAsia="fr-FR"/>
        </w:rPr>
        <w:tab/>
      </w:r>
      <w:proofErr w:type="spellStart"/>
      <w:r w:rsidRPr="00037FD7">
        <w:rPr>
          <w:lang w:val="fr-FR" w:eastAsia="fr-FR"/>
        </w:rPr>
        <w:t>Remote</w:t>
      </w:r>
      <w:proofErr w:type="spellEnd"/>
      <w:r w:rsidRPr="00037FD7">
        <w:rPr>
          <w:lang w:val="fr-FR" w:eastAsia="fr-FR"/>
        </w:rPr>
        <w:t xml:space="preserve"> </w:t>
      </w:r>
      <w:proofErr w:type="spellStart"/>
      <w:r w:rsidRPr="00037FD7">
        <w:rPr>
          <w:lang w:val="fr-FR" w:eastAsia="fr-FR"/>
        </w:rPr>
        <w:t>Interference</w:t>
      </w:r>
      <w:proofErr w:type="spellEnd"/>
      <w:r w:rsidRPr="00037FD7">
        <w:rPr>
          <w:lang w:val="fr-FR" w:eastAsia="fr-FR"/>
        </w:rPr>
        <w:t xml:space="preserve"> Management</w:t>
      </w:r>
    </w:p>
    <w:p w14:paraId="522A01D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MSI</w:t>
      </w:r>
      <w:r w:rsidRPr="00037FD7">
        <w:rPr>
          <w:lang w:val="fr-FR" w:eastAsia="fr-FR"/>
        </w:rPr>
        <w:tab/>
      </w:r>
      <w:proofErr w:type="spellStart"/>
      <w:r w:rsidRPr="00037FD7">
        <w:rPr>
          <w:lang w:val="fr-FR" w:eastAsia="fr-FR"/>
        </w:rPr>
        <w:t>Remaining</w:t>
      </w:r>
      <w:proofErr w:type="spellEnd"/>
      <w:r w:rsidRPr="00037FD7">
        <w:rPr>
          <w:lang w:val="fr-FR" w:eastAsia="fr-FR"/>
        </w:rPr>
        <w:t xml:space="preserve"> Minimum SI</w:t>
      </w:r>
    </w:p>
    <w:p w14:paraId="3094D81D"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NA</w:t>
      </w:r>
      <w:r w:rsidRPr="00037FD7">
        <w:rPr>
          <w:lang w:val="fr-FR" w:eastAsia="fr-FR"/>
        </w:rPr>
        <w:tab/>
        <w:t>RAN-</w:t>
      </w:r>
      <w:proofErr w:type="spellStart"/>
      <w:r w:rsidRPr="00037FD7">
        <w:rPr>
          <w:lang w:val="fr-FR" w:eastAsia="fr-FR"/>
        </w:rPr>
        <w:t>based</w:t>
      </w:r>
      <w:proofErr w:type="spellEnd"/>
      <w:r w:rsidRPr="00037FD7">
        <w:rPr>
          <w:lang w:val="fr-FR" w:eastAsia="fr-FR"/>
        </w:rPr>
        <w:t xml:space="preserve"> Notification Area</w:t>
      </w:r>
    </w:p>
    <w:p w14:paraId="5933AFE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NAU</w:t>
      </w:r>
      <w:r w:rsidRPr="00037FD7">
        <w:rPr>
          <w:lang w:val="fr-FR" w:eastAsia="fr-FR"/>
        </w:rPr>
        <w:tab/>
        <w:t>RAN-</w:t>
      </w:r>
      <w:proofErr w:type="spellStart"/>
      <w:r w:rsidRPr="00037FD7">
        <w:rPr>
          <w:lang w:val="fr-FR" w:eastAsia="fr-FR"/>
        </w:rPr>
        <w:t>based</w:t>
      </w:r>
      <w:proofErr w:type="spellEnd"/>
      <w:r w:rsidRPr="00037FD7">
        <w:rPr>
          <w:lang w:val="fr-FR" w:eastAsia="fr-FR"/>
        </w:rPr>
        <w:t xml:space="preserve"> Notification Area Update</w:t>
      </w:r>
    </w:p>
    <w:p w14:paraId="2EF0ACF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NTI</w:t>
      </w:r>
      <w:r w:rsidRPr="00037FD7">
        <w:rPr>
          <w:lang w:val="fr-FR" w:eastAsia="fr-FR"/>
        </w:rPr>
        <w:tab/>
        <w:t xml:space="preserve">Radio Network </w:t>
      </w:r>
      <w:proofErr w:type="spellStart"/>
      <w:r w:rsidRPr="00037FD7">
        <w:rPr>
          <w:lang w:val="fr-FR" w:eastAsia="fr-FR"/>
        </w:rPr>
        <w:t>Temporary</w:t>
      </w:r>
      <w:proofErr w:type="spellEnd"/>
      <w:r w:rsidRPr="00037FD7">
        <w:rPr>
          <w:lang w:val="fr-FR" w:eastAsia="fr-FR"/>
        </w:rPr>
        <w:t xml:space="preserve"> Identifier</w:t>
      </w:r>
    </w:p>
    <w:p w14:paraId="6228CE28"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QA</w:t>
      </w:r>
      <w:r w:rsidRPr="00037FD7">
        <w:rPr>
          <w:lang w:val="fr-FR" w:eastAsia="fr-FR"/>
        </w:rPr>
        <w:tab/>
      </w:r>
      <w:proofErr w:type="spellStart"/>
      <w:r w:rsidRPr="00037FD7">
        <w:rPr>
          <w:lang w:val="fr-FR" w:eastAsia="fr-FR"/>
        </w:rPr>
        <w:t>Reflective</w:t>
      </w:r>
      <w:proofErr w:type="spellEnd"/>
      <w:r w:rsidRPr="00037FD7">
        <w:rPr>
          <w:lang w:val="fr-FR" w:eastAsia="fr-FR"/>
        </w:rPr>
        <w:t xml:space="preserve"> </w:t>
      </w:r>
      <w:proofErr w:type="spellStart"/>
      <w:r w:rsidRPr="00037FD7">
        <w:rPr>
          <w:lang w:val="fr-FR" w:eastAsia="fr-FR"/>
        </w:rPr>
        <w:t>QoS</w:t>
      </w:r>
      <w:proofErr w:type="spellEnd"/>
      <w:r w:rsidRPr="00037FD7">
        <w:rPr>
          <w:lang w:val="fr-FR" w:eastAsia="fr-FR"/>
        </w:rPr>
        <w:t xml:space="preserve"> </w:t>
      </w:r>
      <w:proofErr w:type="spellStart"/>
      <w:r w:rsidRPr="00037FD7">
        <w:rPr>
          <w:lang w:val="fr-FR" w:eastAsia="fr-FR"/>
        </w:rPr>
        <w:t>Attribute</w:t>
      </w:r>
      <w:proofErr w:type="spellEnd"/>
    </w:p>
    <w:p w14:paraId="5279BE7B" w14:textId="77777777" w:rsidR="00D3355C" w:rsidRPr="00037FD7" w:rsidRDefault="00D3355C" w:rsidP="00D3355C">
      <w:pPr>
        <w:keepLines/>
        <w:overflowPunct w:val="0"/>
        <w:autoSpaceDE w:val="0"/>
        <w:autoSpaceDN w:val="0"/>
        <w:adjustRightInd w:val="0"/>
        <w:spacing w:after="0"/>
        <w:ind w:left="1702" w:hanging="1418"/>
        <w:rPr>
          <w:lang w:val="fr-FR" w:eastAsia="fr-FR"/>
        </w:rPr>
      </w:pPr>
      <w:proofErr w:type="spellStart"/>
      <w:r w:rsidRPr="00037FD7">
        <w:rPr>
          <w:lang w:val="fr-FR" w:eastAsia="fr-FR"/>
        </w:rPr>
        <w:t>RQoS</w:t>
      </w:r>
      <w:proofErr w:type="spellEnd"/>
      <w:r w:rsidRPr="00037FD7">
        <w:rPr>
          <w:lang w:val="fr-FR" w:eastAsia="fr-FR"/>
        </w:rPr>
        <w:tab/>
      </w:r>
      <w:proofErr w:type="spellStart"/>
      <w:r w:rsidRPr="00037FD7">
        <w:rPr>
          <w:lang w:val="fr-FR" w:eastAsia="fr-FR"/>
        </w:rPr>
        <w:t>Reflective</w:t>
      </w:r>
      <w:proofErr w:type="spellEnd"/>
      <w:r w:rsidRPr="00037FD7">
        <w:rPr>
          <w:lang w:val="fr-FR" w:eastAsia="fr-FR"/>
        </w:rPr>
        <w:t xml:space="preserve"> </w:t>
      </w:r>
      <w:proofErr w:type="spellStart"/>
      <w:r w:rsidRPr="00037FD7">
        <w:rPr>
          <w:lang w:val="fr-FR" w:eastAsia="fr-FR"/>
        </w:rPr>
        <w:t>Quality</w:t>
      </w:r>
      <w:proofErr w:type="spellEnd"/>
      <w:r w:rsidRPr="00037FD7">
        <w:rPr>
          <w:lang w:val="fr-FR" w:eastAsia="fr-FR"/>
        </w:rPr>
        <w:t xml:space="preserve"> of Service</w:t>
      </w:r>
    </w:p>
    <w:p w14:paraId="238D4861"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w:t>
      </w:r>
      <w:r w:rsidRPr="00037FD7">
        <w:rPr>
          <w:lang w:val="fr-FR" w:eastAsia="fr-FR"/>
        </w:rPr>
        <w:tab/>
        <w:t>Reference Signal</w:t>
      </w:r>
    </w:p>
    <w:p w14:paraId="7E1E86F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RP</w:t>
      </w:r>
      <w:r w:rsidRPr="00037FD7">
        <w:rPr>
          <w:lang w:val="fr-FR" w:eastAsia="fr-FR"/>
        </w:rPr>
        <w:tab/>
        <w:t xml:space="preserve">Reference Signal </w:t>
      </w:r>
      <w:proofErr w:type="spellStart"/>
      <w:r w:rsidRPr="00037FD7">
        <w:rPr>
          <w:lang w:val="fr-FR" w:eastAsia="fr-FR"/>
        </w:rPr>
        <w:t>Received</w:t>
      </w:r>
      <w:proofErr w:type="spellEnd"/>
      <w:r w:rsidRPr="00037FD7">
        <w:rPr>
          <w:lang w:val="fr-FR" w:eastAsia="fr-FR"/>
        </w:rPr>
        <w:t xml:space="preserve"> Power</w:t>
      </w:r>
    </w:p>
    <w:p w14:paraId="742C370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RQ</w:t>
      </w:r>
      <w:r w:rsidRPr="00037FD7">
        <w:rPr>
          <w:lang w:val="fr-FR" w:eastAsia="fr-FR"/>
        </w:rPr>
        <w:tab/>
        <w:t xml:space="preserve">Reference Signal </w:t>
      </w:r>
      <w:proofErr w:type="spellStart"/>
      <w:r w:rsidRPr="00037FD7">
        <w:rPr>
          <w:lang w:val="fr-FR" w:eastAsia="fr-FR"/>
        </w:rPr>
        <w:t>Received</w:t>
      </w:r>
      <w:proofErr w:type="spellEnd"/>
      <w:r w:rsidRPr="00037FD7">
        <w:rPr>
          <w:lang w:val="fr-FR" w:eastAsia="fr-FR"/>
        </w:rPr>
        <w:t xml:space="preserve"> </w:t>
      </w:r>
      <w:proofErr w:type="spellStart"/>
      <w:r w:rsidRPr="00037FD7">
        <w:rPr>
          <w:lang w:val="fr-FR" w:eastAsia="fr-FR"/>
        </w:rPr>
        <w:t>Quality</w:t>
      </w:r>
      <w:proofErr w:type="spellEnd"/>
    </w:p>
    <w:p w14:paraId="5F48C3A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SI</w:t>
      </w:r>
      <w:r w:rsidRPr="00037FD7">
        <w:rPr>
          <w:lang w:val="fr-FR" w:eastAsia="fr-FR"/>
        </w:rPr>
        <w:tab/>
      </w:r>
      <w:proofErr w:type="spellStart"/>
      <w:r w:rsidRPr="00037FD7">
        <w:rPr>
          <w:lang w:val="fr-FR" w:eastAsia="fr-FR"/>
        </w:rPr>
        <w:t>Received</w:t>
      </w:r>
      <w:proofErr w:type="spellEnd"/>
      <w:r w:rsidRPr="00037FD7">
        <w:rPr>
          <w:lang w:val="fr-FR" w:eastAsia="fr-FR"/>
        </w:rPr>
        <w:t xml:space="preserve"> Signal </w:t>
      </w:r>
      <w:proofErr w:type="spellStart"/>
      <w:r w:rsidRPr="00037FD7">
        <w:rPr>
          <w:lang w:val="fr-FR" w:eastAsia="fr-FR"/>
        </w:rPr>
        <w:t>Strength</w:t>
      </w:r>
      <w:proofErr w:type="spellEnd"/>
      <w:r w:rsidRPr="00037FD7">
        <w:rPr>
          <w:lang w:val="fr-FR" w:eastAsia="fr-FR"/>
        </w:rPr>
        <w:t xml:space="preserve"> </w:t>
      </w:r>
      <w:proofErr w:type="spellStart"/>
      <w:r w:rsidRPr="00037FD7">
        <w:rPr>
          <w:lang w:val="fr-FR" w:eastAsia="fr-FR"/>
        </w:rPr>
        <w:t>Indicator</w:t>
      </w:r>
      <w:proofErr w:type="spellEnd"/>
    </w:p>
    <w:p w14:paraId="058737C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RSTD</w:t>
      </w:r>
      <w:r w:rsidRPr="00037FD7">
        <w:rPr>
          <w:lang w:val="fr-FR" w:eastAsia="fr-FR"/>
        </w:rPr>
        <w:tab/>
        <w:t xml:space="preserve">Reference Signal Time </w:t>
      </w:r>
      <w:proofErr w:type="spellStart"/>
      <w:r w:rsidRPr="00037FD7">
        <w:rPr>
          <w:lang w:val="fr-FR" w:eastAsia="fr-FR"/>
        </w:rPr>
        <w:t>Difference</w:t>
      </w:r>
      <w:proofErr w:type="spellEnd"/>
    </w:p>
    <w:p w14:paraId="2F73EA7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D</w:t>
      </w:r>
      <w:r w:rsidRPr="00037FD7">
        <w:rPr>
          <w:lang w:val="fr-FR" w:eastAsia="fr-FR"/>
        </w:rPr>
        <w:tab/>
        <w:t xml:space="preserve">Slice </w:t>
      </w:r>
      <w:proofErr w:type="spellStart"/>
      <w:r w:rsidRPr="00037FD7">
        <w:rPr>
          <w:lang w:val="fr-FR" w:eastAsia="fr-FR"/>
        </w:rPr>
        <w:t>Differentiator</w:t>
      </w:r>
      <w:proofErr w:type="spellEnd"/>
    </w:p>
    <w:p w14:paraId="0CF7C0C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DAP</w:t>
      </w:r>
      <w:r w:rsidRPr="00037FD7">
        <w:rPr>
          <w:lang w:val="fr-FR" w:eastAsia="fr-FR"/>
        </w:rPr>
        <w:tab/>
        <w:t>Service Data Adaptation Protocol</w:t>
      </w:r>
    </w:p>
    <w:p w14:paraId="54A586A0" w14:textId="77777777" w:rsidR="00D3355C" w:rsidRPr="00037FD7" w:rsidRDefault="00D3355C" w:rsidP="00D3355C">
      <w:pPr>
        <w:keepLines/>
        <w:overflowPunct w:val="0"/>
        <w:autoSpaceDE w:val="0"/>
        <w:autoSpaceDN w:val="0"/>
        <w:adjustRightInd w:val="0"/>
        <w:spacing w:after="0"/>
        <w:ind w:left="1702" w:hanging="1418"/>
        <w:rPr>
          <w:ins w:id="34" w:author="Nokia" w:date="2021-03-23T13:42:00Z"/>
          <w:lang w:val="fr-FR" w:eastAsia="fr-FR"/>
        </w:rPr>
      </w:pPr>
      <w:ins w:id="35" w:author="Nokia" w:date="2021-03-23T13:42:00Z">
        <w:r w:rsidRPr="00037FD7">
          <w:rPr>
            <w:lang w:val="fr-FR" w:eastAsia="fr-FR"/>
          </w:rPr>
          <w:t>SDT</w:t>
        </w:r>
        <w:r w:rsidRPr="00037FD7">
          <w:rPr>
            <w:lang w:val="fr-FR" w:eastAsia="fr-FR"/>
          </w:rPr>
          <w:tab/>
          <w:t>Small Data Transmission</w:t>
        </w:r>
      </w:ins>
    </w:p>
    <w:p w14:paraId="17AABC47" w14:textId="751C2ADE"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FI-RNTI</w:t>
      </w:r>
      <w:r w:rsidRPr="00037FD7">
        <w:rPr>
          <w:lang w:val="fr-FR" w:eastAsia="fr-FR"/>
        </w:rPr>
        <w:tab/>
        <w:t>Slot Format Indication RNTI</w:t>
      </w:r>
    </w:p>
    <w:p w14:paraId="0C05B58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IB</w:t>
      </w:r>
      <w:r w:rsidRPr="00037FD7">
        <w:rPr>
          <w:lang w:val="fr-FR" w:eastAsia="fr-FR"/>
        </w:rPr>
        <w:tab/>
        <w:t>System Information Block</w:t>
      </w:r>
    </w:p>
    <w:p w14:paraId="5212C02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I-RNTI</w:t>
      </w:r>
      <w:r w:rsidRPr="00037FD7">
        <w:rPr>
          <w:lang w:val="fr-FR" w:eastAsia="fr-FR"/>
        </w:rPr>
        <w:tab/>
        <w:t>System Information RNTI</w:t>
      </w:r>
    </w:p>
    <w:p w14:paraId="34639C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LA</w:t>
      </w:r>
      <w:r w:rsidRPr="00037FD7">
        <w:rPr>
          <w:lang w:val="fr-FR" w:eastAsia="fr-FR"/>
        </w:rPr>
        <w:tab/>
        <w:t xml:space="preserve">Service </w:t>
      </w:r>
      <w:proofErr w:type="spellStart"/>
      <w:r w:rsidRPr="00037FD7">
        <w:rPr>
          <w:lang w:val="fr-FR" w:eastAsia="fr-FR"/>
        </w:rPr>
        <w:t>Level</w:t>
      </w:r>
      <w:proofErr w:type="spellEnd"/>
      <w:r w:rsidRPr="00037FD7">
        <w:rPr>
          <w:lang w:val="fr-FR" w:eastAsia="fr-FR"/>
        </w:rPr>
        <w:t xml:space="preserve"> Agreement</w:t>
      </w:r>
    </w:p>
    <w:p w14:paraId="6C72C56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MC</w:t>
      </w:r>
      <w:r w:rsidRPr="00037FD7">
        <w:rPr>
          <w:lang w:val="fr-FR" w:eastAsia="fr-FR"/>
        </w:rPr>
        <w:tab/>
        <w:t>Security Mode Command</w:t>
      </w:r>
    </w:p>
    <w:p w14:paraId="0A0CA31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MF</w:t>
      </w:r>
      <w:r w:rsidRPr="00037FD7">
        <w:rPr>
          <w:lang w:val="fr-FR" w:eastAsia="fr-FR"/>
        </w:rPr>
        <w:tab/>
        <w:t xml:space="preserve">Session Management </w:t>
      </w:r>
      <w:proofErr w:type="spellStart"/>
      <w:r w:rsidRPr="00037FD7">
        <w:rPr>
          <w:lang w:val="fr-FR" w:eastAsia="fr-FR"/>
        </w:rPr>
        <w:t>Function</w:t>
      </w:r>
      <w:proofErr w:type="spellEnd"/>
    </w:p>
    <w:p w14:paraId="21D88D2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NSSAI</w:t>
      </w:r>
      <w:r w:rsidRPr="00037FD7">
        <w:rPr>
          <w:lang w:val="fr-FR" w:eastAsia="fr-FR"/>
        </w:rPr>
        <w:tab/>
        <w:t xml:space="preserve">Single Network Slice </w:t>
      </w:r>
      <w:proofErr w:type="spellStart"/>
      <w:r w:rsidRPr="00037FD7">
        <w:rPr>
          <w:lang w:val="fr-FR" w:eastAsia="fr-FR"/>
        </w:rPr>
        <w:t>Selection</w:t>
      </w:r>
      <w:proofErr w:type="spellEnd"/>
      <w:r w:rsidRPr="00037FD7">
        <w:rPr>
          <w:lang w:val="fr-FR" w:eastAsia="fr-FR"/>
        </w:rPr>
        <w:t xml:space="preserve"> Assistance Information</w:t>
      </w:r>
    </w:p>
    <w:p w14:paraId="0BAB0F8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NPN</w:t>
      </w:r>
      <w:r w:rsidRPr="00037FD7">
        <w:rPr>
          <w:lang w:val="fr-FR" w:eastAsia="fr-FR"/>
        </w:rPr>
        <w:tab/>
        <w:t>Stand-</w:t>
      </w:r>
      <w:proofErr w:type="spellStart"/>
      <w:r w:rsidRPr="00037FD7">
        <w:rPr>
          <w:lang w:val="fr-FR" w:eastAsia="fr-FR"/>
        </w:rPr>
        <w:t>alone</w:t>
      </w:r>
      <w:proofErr w:type="spellEnd"/>
      <w:r w:rsidRPr="00037FD7">
        <w:rPr>
          <w:lang w:val="fr-FR" w:eastAsia="fr-FR"/>
        </w:rPr>
        <w:t xml:space="preserve"> Non-Public Network</w:t>
      </w:r>
    </w:p>
    <w:p w14:paraId="3C80183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lastRenderedPageBreak/>
        <w:t>SNPN ID</w:t>
      </w:r>
      <w:r w:rsidRPr="00037FD7">
        <w:rPr>
          <w:lang w:val="fr-FR" w:eastAsia="fr-FR"/>
        </w:rPr>
        <w:tab/>
        <w:t>Stand-</w:t>
      </w:r>
      <w:proofErr w:type="spellStart"/>
      <w:r w:rsidRPr="00037FD7">
        <w:rPr>
          <w:lang w:val="fr-FR" w:eastAsia="fr-FR"/>
        </w:rPr>
        <w:t>alone</w:t>
      </w:r>
      <w:proofErr w:type="spellEnd"/>
      <w:r w:rsidRPr="00037FD7">
        <w:rPr>
          <w:lang w:val="fr-FR" w:eastAsia="fr-FR"/>
        </w:rPr>
        <w:t xml:space="preserve"> Non-Public Network </w:t>
      </w:r>
      <w:proofErr w:type="spellStart"/>
      <w:r w:rsidRPr="00037FD7">
        <w:rPr>
          <w:lang w:val="fr-FR" w:eastAsia="fr-FR"/>
        </w:rPr>
        <w:t>Identity</w:t>
      </w:r>
      <w:proofErr w:type="spellEnd"/>
    </w:p>
    <w:p w14:paraId="192D01B2"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PS</w:t>
      </w:r>
      <w:r w:rsidRPr="00037FD7">
        <w:rPr>
          <w:lang w:val="fr-FR" w:eastAsia="fr-FR"/>
        </w:rPr>
        <w:tab/>
        <w:t xml:space="preserve">Semi-Persistent </w:t>
      </w:r>
      <w:proofErr w:type="spellStart"/>
      <w:r w:rsidRPr="00037FD7">
        <w:rPr>
          <w:lang w:val="fr-FR" w:eastAsia="fr-FR"/>
        </w:rPr>
        <w:t>Scheduling</w:t>
      </w:r>
      <w:proofErr w:type="spellEnd"/>
    </w:p>
    <w:p w14:paraId="6EA6C0B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R</w:t>
      </w:r>
      <w:r w:rsidRPr="00037FD7">
        <w:rPr>
          <w:lang w:val="fr-FR" w:eastAsia="fr-FR"/>
        </w:rPr>
        <w:tab/>
      </w:r>
      <w:proofErr w:type="spellStart"/>
      <w:r w:rsidRPr="00037FD7">
        <w:rPr>
          <w:lang w:val="fr-FR" w:eastAsia="fr-FR"/>
        </w:rPr>
        <w:t>Scheduling</w:t>
      </w:r>
      <w:proofErr w:type="spellEnd"/>
      <w:r w:rsidRPr="00037FD7">
        <w:rPr>
          <w:lang w:val="fr-FR" w:eastAsia="fr-FR"/>
        </w:rPr>
        <w:t xml:space="preserve"> </w:t>
      </w:r>
      <w:proofErr w:type="spellStart"/>
      <w:r w:rsidRPr="00037FD7">
        <w:rPr>
          <w:lang w:val="fr-FR" w:eastAsia="fr-FR"/>
        </w:rPr>
        <w:t>Request</w:t>
      </w:r>
      <w:proofErr w:type="spellEnd"/>
    </w:p>
    <w:p w14:paraId="0E3CD98C"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RS</w:t>
      </w:r>
      <w:r w:rsidRPr="00037FD7">
        <w:rPr>
          <w:lang w:val="fr-FR" w:eastAsia="fr-FR"/>
        </w:rPr>
        <w:tab/>
      </w:r>
      <w:proofErr w:type="spellStart"/>
      <w:r w:rsidRPr="00037FD7">
        <w:rPr>
          <w:lang w:val="fr-FR" w:eastAsia="fr-FR"/>
        </w:rPr>
        <w:t>Sounding</w:t>
      </w:r>
      <w:proofErr w:type="spellEnd"/>
      <w:r w:rsidRPr="00037FD7">
        <w:rPr>
          <w:lang w:val="fr-FR" w:eastAsia="fr-FR"/>
        </w:rPr>
        <w:t xml:space="preserve"> Reference Signal</w:t>
      </w:r>
    </w:p>
    <w:p w14:paraId="4F727D0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RVCC</w:t>
      </w:r>
      <w:r w:rsidRPr="00037FD7">
        <w:rPr>
          <w:lang w:val="fr-FR" w:eastAsia="fr-FR"/>
        </w:rPr>
        <w:tab/>
        <w:t xml:space="preserve">Single Radio Voice Call </w:t>
      </w:r>
      <w:proofErr w:type="spellStart"/>
      <w:r w:rsidRPr="00037FD7">
        <w:rPr>
          <w:lang w:val="fr-FR" w:eastAsia="fr-FR"/>
        </w:rPr>
        <w:t>Continuity</w:t>
      </w:r>
      <w:proofErr w:type="spellEnd"/>
    </w:p>
    <w:p w14:paraId="7633D6C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w:t>
      </w:r>
      <w:r w:rsidRPr="00037FD7">
        <w:rPr>
          <w:lang w:val="fr-FR" w:eastAsia="fr-FR"/>
        </w:rPr>
        <w:tab/>
      </w:r>
      <w:proofErr w:type="spellStart"/>
      <w:r w:rsidRPr="00037FD7">
        <w:rPr>
          <w:lang w:val="fr-FR" w:eastAsia="fr-FR"/>
        </w:rPr>
        <w:t>Synchronization</w:t>
      </w:r>
      <w:proofErr w:type="spellEnd"/>
      <w:r w:rsidRPr="00037FD7">
        <w:rPr>
          <w:lang w:val="fr-FR" w:eastAsia="fr-FR"/>
        </w:rPr>
        <w:t xml:space="preserve"> Signal</w:t>
      </w:r>
    </w:p>
    <w:p w14:paraId="3DC36A9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B</w:t>
      </w:r>
      <w:r w:rsidRPr="00037FD7">
        <w:rPr>
          <w:lang w:val="fr-FR" w:eastAsia="fr-FR"/>
        </w:rPr>
        <w:tab/>
        <w:t>SS/PBCH block</w:t>
      </w:r>
    </w:p>
    <w:p w14:paraId="0CDCAB5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S</w:t>
      </w:r>
      <w:r w:rsidRPr="00037FD7">
        <w:rPr>
          <w:lang w:val="fr-FR" w:eastAsia="fr-FR"/>
        </w:rPr>
        <w:tab/>
      </w:r>
      <w:proofErr w:type="spellStart"/>
      <w:r w:rsidRPr="00037FD7">
        <w:rPr>
          <w:lang w:val="fr-FR" w:eastAsia="fr-FR"/>
        </w:rPr>
        <w:t>Secondary</w:t>
      </w:r>
      <w:proofErr w:type="spellEnd"/>
      <w:r w:rsidRPr="00037FD7">
        <w:rPr>
          <w:lang w:val="fr-FR" w:eastAsia="fr-FR"/>
        </w:rPr>
        <w:t xml:space="preserve"> Synchronisation Signal</w:t>
      </w:r>
    </w:p>
    <w:p w14:paraId="08A556C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ST</w:t>
      </w:r>
      <w:r w:rsidRPr="00037FD7">
        <w:rPr>
          <w:lang w:val="fr-FR" w:eastAsia="fr-FR"/>
        </w:rPr>
        <w:tab/>
        <w:t>Slice/Service Type</w:t>
      </w:r>
    </w:p>
    <w:p w14:paraId="49FF29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U-MIMO</w:t>
      </w:r>
      <w:r w:rsidRPr="00037FD7">
        <w:rPr>
          <w:lang w:val="fr-FR" w:eastAsia="fr-FR"/>
        </w:rPr>
        <w:tab/>
        <w:t>Single User MIMO</w:t>
      </w:r>
    </w:p>
    <w:p w14:paraId="5CE2FED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SUL</w:t>
      </w:r>
      <w:r w:rsidRPr="00037FD7">
        <w:rPr>
          <w:lang w:val="fr-FR" w:eastAsia="fr-FR"/>
        </w:rPr>
        <w:tab/>
      </w:r>
      <w:proofErr w:type="spellStart"/>
      <w:r w:rsidRPr="00037FD7">
        <w:rPr>
          <w:lang w:val="fr-FR" w:eastAsia="fr-FR"/>
        </w:rPr>
        <w:t>Supplementary</w:t>
      </w:r>
      <w:proofErr w:type="spellEnd"/>
      <w:r w:rsidRPr="00037FD7">
        <w:rPr>
          <w:lang w:val="fr-FR" w:eastAsia="fr-FR"/>
        </w:rPr>
        <w:t xml:space="preserve"> </w:t>
      </w:r>
      <w:proofErr w:type="spellStart"/>
      <w:r w:rsidRPr="00037FD7">
        <w:rPr>
          <w:lang w:val="fr-FR" w:eastAsia="fr-FR"/>
        </w:rPr>
        <w:t>Uplink</w:t>
      </w:r>
      <w:proofErr w:type="spellEnd"/>
    </w:p>
    <w:p w14:paraId="0B58974B"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TA</w:t>
      </w:r>
      <w:r w:rsidRPr="00037FD7">
        <w:rPr>
          <w:lang w:val="fr-FR" w:eastAsia="fr-FR"/>
        </w:rPr>
        <w:tab/>
        <w:t>Timing Advance</w:t>
      </w:r>
    </w:p>
    <w:p w14:paraId="60B0C966"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TPC</w:t>
      </w:r>
      <w:r w:rsidRPr="00037FD7">
        <w:rPr>
          <w:lang w:val="fr-FR" w:eastAsia="fr-FR"/>
        </w:rPr>
        <w:tab/>
        <w:t>Transmit Power Control</w:t>
      </w:r>
    </w:p>
    <w:p w14:paraId="792B2DE3"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TRP</w:t>
      </w:r>
      <w:r w:rsidRPr="00037FD7">
        <w:rPr>
          <w:lang w:val="fr-FR" w:eastAsia="fr-FR"/>
        </w:rPr>
        <w:tab/>
        <w:t>Transmit/</w:t>
      </w:r>
      <w:proofErr w:type="spellStart"/>
      <w:r w:rsidRPr="00037FD7">
        <w:rPr>
          <w:lang w:val="fr-FR" w:eastAsia="fr-FR"/>
        </w:rPr>
        <w:t>Receive</w:t>
      </w:r>
      <w:proofErr w:type="spellEnd"/>
      <w:r w:rsidRPr="00037FD7">
        <w:rPr>
          <w:lang w:val="fr-FR" w:eastAsia="fr-FR"/>
        </w:rPr>
        <w:t xml:space="preserve"> Point</w:t>
      </w:r>
    </w:p>
    <w:p w14:paraId="088C438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CI</w:t>
      </w:r>
      <w:r w:rsidRPr="00037FD7">
        <w:rPr>
          <w:lang w:val="fr-FR" w:eastAsia="fr-FR"/>
        </w:rPr>
        <w:tab/>
      </w:r>
      <w:proofErr w:type="spellStart"/>
      <w:r w:rsidRPr="00037FD7">
        <w:rPr>
          <w:lang w:val="fr-FR" w:eastAsia="fr-FR"/>
        </w:rPr>
        <w:t>Uplink</w:t>
      </w:r>
      <w:proofErr w:type="spellEnd"/>
      <w:r w:rsidRPr="00037FD7">
        <w:rPr>
          <w:lang w:val="fr-FR" w:eastAsia="fr-FR"/>
        </w:rPr>
        <w:t xml:space="preserve"> Control Information</w:t>
      </w:r>
    </w:p>
    <w:p w14:paraId="0807081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L-</w:t>
      </w:r>
      <w:proofErr w:type="spellStart"/>
      <w:r w:rsidRPr="00037FD7">
        <w:rPr>
          <w:lang w:val="fr-FR" w:eastAsia="fr-FR"/>
        </w:rPr>
        <w:t>AoA</w:t>
      </w:r>
      <w:proofErr w:type="spellEnd"/>
      <w:r w:rsidRPr="00037FD7">
        <w:rPr>
          <w:lang w:val="fr-FR" w:eastAsia="fr-FR"/>
        </w:rPr>
        <w:tab/>
      </w:r>
      <w:proofErr w:type="spellStart"/>
      <w:r w:rsidRPr="00037FD7">
        <w:rPr>
          <w:lang w:val="fr-FR" w:eastAsia="fr-FR"/>
        </w:rPr>
        <w:t>Uplink</w:t>
      </w:r>
      <w:proofErr w:type="spellEnd"/>
      <w:r w:rsidRPr="00037FD7">
        <w:rPr>
          <w:lang w:val="fr-FR" w:eastAsia="fr-FR"/>
        </w:rPr>
        <w:t xml:space="preserve"> Angles of </w:t>
      </w:r>
      <w:proofErr w:type="spellStart"/>
      <w:r w:rsidRPr="00037FD7">
        <w:rPr>
          <w:lang w:val="fr-FR" w:eastAsia="fr-FR"/>
        </w:rPr>
        <w:t>Arrival</w:t>
      </w:r>
      <w:proofErr w:type="spellEnd"/>
    </w:p>
    <w:p w14:paraId="10CDBB0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L-RTOA</w:t>
      </w:r>
      <w:r w:rsidRPr="00037FD7">
        <w:rPr>
          <w:lang w:val="fr-FR" w:eastAsia="fr-FR"/>
        </w:rPr>
        <w:tab/>
      </w:r>
      <w:proofErr w:type="spellStart"/>
      <w:r w:rsidRPr="00037FD7">
        <w:rPr>
          <w:lang w:val="fr-FR" w:eastAsia="fr-FR"/>
        </w:rPr>
        <w:t>Uplink</w:t>
      </w:r>
      <w:proofErr w:type="spellEnd"/>
      <w:r w:rsidRPr="00037FD7">
        <w:rPr>
          <w:lang w:val="fr-FR" w:eastAsia="fr-FR"/>
        </w:rPr>
        <w:t xml:space="preserve"> Relative Time of </w:t>
      </w:r>
      <w:proofErr w:type="spellStart"/>
      <w:r w:rsidRPr="00037FD7">
        <w:rPr>
          <w:lang w:val="fr-FR" w:eastAsia="fr-FR"/>
        </w:rPr>
        <w:t>Arrival</w:t>
      </w:r>
      <w:proofErr w:type="spellEnd"/>
    </w:p>
    <w:p w14:paraId="3F8D24F5"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L-SCH</w:t>
      </w:r>
      <w:r w:rsidRPr="00037FD7">
        <w:rPr>
          <w:lang w:val="fr-FR" w:eastAsia="fr-FR"/>
        </w:rPr>
        <w:tab/>
      </w:r>
      <w:proofErr w:type="spellStart"/>
      <w:r w:rsidRPr="00037FD7">
        <w:rPr>
          <w:lang w:val="fr-FR" w:eastAsia="fr-FR"/>
        </w:rPr>
        <w:t>Uplink</w:t>
      </w:r>
      <w:proofErr w:type="spellEnd"/>
      <w:r w:rsidRPr="00037FD7">
        <w:rPr>
          <w:lang w:val="fr-FR" w:eastAsia="fr-FR"/>
        </w:rPr>
        <w:t xml:space="preserve"> </w:t>
      </w:r>
      <w:proofErr w:type="spellStart"/>
      <w:r w:rsidRPr="00037FD7">
        <w:rPr>
          <w:lang w:val="fr-FR" w:eastAsia="fr-FR"/>
        </w:rPr>
        <w:t>Shared</w:t>
      </w:r>
      <w:proofErr w:type="spellEnd"/>
      <w:r w:rsidRPr="00037FD7">
        <w:rPr>
          <w:lang w:val="fr-FR" w:eastAsia="fr-FR"/>
        </w:rPr>
        <w:t xml:space="preserve"> Channel</w:t>
      </w:r>
    </w:p>
    <w:p w14:paraId="24CF98EE"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PF</w:t>
      </w:r>
      <w:r w:rsidRPr="00037FD7">
        <w:rPr>
          <w:lang w:val="fr-FR" w:eastAsia="fr-FR"/>
        </w:rPr>
        <w:tab/>
        <w:t xml:space="preserve">User Plane </w:t>
      </w:r>
      <w:proofErr w:type="spellStart"/>
      <w:r w:rsidRPr="00037FD7">
        <w:rPr>
          <w:lang w:val="fr-FR" w:eastAsia="fr-FR"/>
        </w:rPr>
        <w:t>Function</w:t>
      </w:r>
      <w:proofErr w:type="spellEnd"/>
    </w:p>
    <w:p w14:paraId="4B2AB8B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URLLC</w:t>
      </w:r>
      <w:r w:rsidRPr="00037FD7">
        <w:rPr>
          <w:lang w:val="fr-FR" w:eastAsia="fr-FR"/>
        </w:rPr>
        <w:tab/>
        <w:t>Ultra-</w:t>
      </w:r>
      <w:proofErr w:type="spellStart"/>
      <w:r w:rsidRPr="00037FD7">
        <w:rPr>
          <w:lang w:val="fr-FR" w:eastAsia="fr-FR"/>
        </w:rPr>
        <w:t>Reliable</w:t>
      </w:r>
      <w:proofErr w:type="spellEnd"/>
      <w:r w:rsidRPr="00037FD7">
        <w:rPr>
          <w:lang w:val="fr-FR" w:eastAsia="fr-FR"/>
        </w:rPr>
        <w:t xml:space="preserve"> and </w:t>
      </w:r>
      <w:proofErr w:type="spellStart"/>
      <w:r w:rsidRPr="00037FD7">
        <w:rPr>
          <w:lang w:val="fr-FR" w:eastAsia="fr-FR"/>
        </w:rPr>
        <w:t>Low</w:t>
      </w:r>
      <w:proofErr w:type="spellEnd"/>
      <w:r w:rsidRPr="00037FD7">
        <w:rPr>
          <w:lang w:val="fr-FR" w:eastAsia="fr-FR"/>
        </w:rPr>
        <w:t xml:space="preserve"> </w:t>
      </w:r>
      <w:proofErr w:type="spellStart"/>
      <w:r w:rsidRPr="00037FD7">
        <w:rPr>
          <w:lang w:val="fr-FR" w:eastAsia="fr-FR"/>
        </w:rPr>
        <w:t>Latency</w:t>
      </w:r>
      <w:proofErr w:type="spellEnd"/>
      <w:r w:rsidRPr="00037FD7">
        <w:rPr>
          <w:lang w:val="fr-FR" w:eastAsia="fr-FR"/>
        </w:rPr>
        <w:t xml:space="preserve"> Communications</w:t>
      </w:r>
    </w:p>
    <w:p w14:paraId="40FCADDA"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V2X</w:t>
      </w:r>
      <w:r w:rsidRPr="00037FD7">
        <w:rPr>
          <w:lang w:val="fr-FR" w:eastAsia="fr-FR"/>
        </w:rPr>
        <w:tab/>
      </w:r>
      <w:proofErr w:type="spellStart"/>
      <w:r w:rsidRPr="00037FD7">
        <w:rPr>
          <w:lang w:val="fr-FR" w:eastAsia="ko-KR"/>
        </w:rPr>
        <w:t>Vehicle</w:t>
      </w:r>
      <w:proofErr w:type="spellEnd"/>
      <w:r w:rsidRPr="00037FD7">
        <w:rPr>
          <w:lang w:val="fr-FR" w:eastAsia="ko-KR"/>
        </w:rPr>
        <w:t>-to-</w:t>
      </w:r>
      <w:proofErr w:type="spellStart"/>
      <w:r w:rsidRPr="00037FD7">
        <w:rPr>
          <w:lang w:val="fr-FR" w:eastAsia="ko-KR"/>
        </w:rPr>
        <w:t>Everything</w:t>
      </w:r>
      <w:proofErr w:type="spellEnd"/>
    </w:p>
    <w:p w14:paraId="38A66394"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X</w:t>
      </w:r>
      <w:r w:rsidRPr="00037FD7">
        <w:rPr>
          <w:rFonts w:eastAsia="SimSun"/>
          <w:lang w:val="fr-FR" w:eastAsia="zh-CN"/>
        </w:rPr>
        <w:t>n</w:t>
      </w:r>
      <w:r w:rsidRPr="00037FD7">
        <w:rPr>
          <w:lang w:val="fr-FR" w:eastAsia="fr-FR"/>
        </w:rPr>
        <w:t>-C</w:t>
      </w:r>
      <w:r w:rsidRPr="00037FD7">
        <w:rPr>
          <w:lang w:val="fr-FR" w:eastAsia="fr-FR"/>
        </w:rPr>
        <w:tab/>
        <w:t>X</w:t>
      </w:r>
      <w:r w:rsidRPr="00037FD7">
        <w:rPr>
          <w:rFonts w:eastAsia="SimSun"/>
          <w:lang w:val="fr-FR" w:eastAsia="zh-CN"/>
        </w:rPr>
        <w:t>n</w:t>
      </w:r>
      <w:r w:rsidRPr="00037FD7">
        <w:rPr>
          <w:lang w:val="fr-FR" w:eastAsia="fr-FR"/>
        </w:rPr>
        <w:t>-Control plane</w:t>
      </w:r>
    </w:p>
    <w:p w14:paraId="6247075F" w14:textId="77777777" w:rsidR="00D3355C" w:rsidRPr="00037FD7" w:rsidRDefault="00D3355C" w:rsidP="00D3355C">
      <w:pPr>
        <w:keepLines/>
        <w:overflowPunct w:val="0"/>
        <w:autoSpaceDE w:val="0"/>
        <w:autoSpaceDN w:val="0"/>
        <w:adjustRightInd w:val="0"/>
        <w:spacing w:after="0"/>
        <w:ind w:left="1702" w:hanging="1418"/>
        <w:rPr>
          <w:lang w:val="fr-FR" w:eastAsia="fr-FR"/>
        </w:rPr>
      </w:pPr>
      <w:r w:rsidRPr="00037FD7">
        <w:rPr>
          <w:lang w:val="fr-FR" w:eastAsia="fr-FR"/>
        </w:rPr>
        <w:t>X</w:t>
      </w:r>
      <w:r w:rsidRPr="00037FD7">
        <w:rPr>
          <w:rFonts w:eastAsia="SimSun"/>
          <w:lang w:val="fr-FR" w:eastAsia="zh-CN"/>
        </w:rPr>
        <w:t>n</w:t>
      </w:r>
      <w:r w:rsidRPr="00037FD7">
        <w:rPr>
          <w:lang w:val="fr-FR" w:eastAsia="fr-FR"/>
        </w:rPr>
        <w:t>-U</w:t>
      </w:r>
      <w:r w:rsidRPr="00037FD7">
        <w:rPr>
          <w:lang w:val="fr-FR" w:eastAsia="fr-FR"/>
        </w:rPr>
        <w:tab/>
        <w:t>X</w:t>
      </w:r>
      <w:r w:rsidRPr="00037FD7">
        <w:rPr>
          <w:rFonts w:eastAsia="SimSun"/>
          <w:lang w:val="fr-FR" w:eastAsia="zh-CN"/>
        </w:rPr>
        <w:t>n</w:t>
      </w:r>
      <w:r w:rsidRPr="00037FD7">
        <w:rPr>
          <w:lang w:val="fr-FR" w:eastAsia="fr-FR"/>
        </w:rPr>
        <w:t>-User plane</w:t>
      </w:r>
    </w:p>
    <w:p w14:paraId="59F2A2D9" w14:textId="77777777" w:rsidR="00D3355C" w:rsidRPr="00037FD7" w:rsidRDefault="00D3355C" w:rsidP="00D3355C">
      <w:pPr>
        <w:keepLines/>
        <w:overflowPunct w:val="0"/>
        <w:autoSpaceDE w:val="0"/>
        <w:autoSpaceDN w:val="0"/>
        <w:adjustRightInd w:val="0"/>
        <w:ind w:left="1702" w:hanging="1418"/>
        <w:rPr>
          <w:lang w:val="fr-FR" w:eastAsia="fr-FR"/>
        </w:rPr>
      </w:pPr>
      <w:r w:rsidRPr="00037FD7">
        <w:rPr>
          <w:lang w:val="fr-FR" w:eastAsia="fr-FR"/>
        </w:rPr>
        <w:t>XnAP</w:t>
      </w:r>
      <w:r w:rsidRPr="00037FD7">
        <w:rPr>
          <w:lang w:val="fr-FR" w:eastAsia="fr-FR"/>
        </w:rPr>
        <w:tab/>
        <w:t>Xn Application Protocol</w:t>
      </w:r>
    </w:p>
    <w:p w14:paraId="593F8F93" w14:textId="77777777" w:rsidR="00400255" w:rsidRPr="00AB51C5" w:rsidRDefault="00400255" w:rsidP="00400255">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673E060" w14:textId="77777777" w:rsidR="00400255" w:rsidRPr="00374977" w:rsidRDefault="00400255" w:rsidP="0040025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 w:name="_Toc37231919"/>
      <w:bookmarkStart w:id="37" w:name="_Toc46501974"/>
      <w:bookmarkStart w:id="38" w:name="_Toc51971322"/>
      <w:bookmarkStart w:id="39" w:name="_Toc52551305"/>
      <w:bookmarkStart w:id="40" w:name="_Toc76504958"/>
      <w:r w:rsidRPr="00374977">
        <w:rPr>
          <w:rFonts w:ascii="Arial" w:hAnsi="Arial"/>
          <w:sz w:val="32"/>
          <w:lang w:eastAsia="ja-JP"/>
        </w:rPr>
        <w:t>7.2</w:t>
      </w:r>
      <w:r w:rsidRPr="00374977">
        <w:rPr>
          <w:rFonts w:ascii="Arial" w:hAnsi="Arial"/>
          <w:sz w:val="32"/>
          <w:lang w:eastAsia="ja-JP"/>
        </w:rPr>
        <w:tab/>
        <w:t>Protocol States</w:t>
      </w:r>
      <w:bookmarkEnd w:id="36"/>
      <w:bookmarkEnd w:id="37"/>
      <w:bookmarkEnd w:id="38"/>
      <w:bookmarkEnd w:id="39"/>
      <w:bookmarkEnd w:id="40"/>
    </w:p>
    <w:p w14:paraId="5673CB3E" w14:textId="77777777" w:rsidR="00400255" w:rsidRPr="00374977" w:rsidRDefault="00400255" w:rsidP="00400255">
      <w:pPr>
        <w:overflowPunct w:val="0"/>
        <w:autoSpaceDE w:val="0"/>
        <w:autoSpaceDN w:val="0"/>
        <w:adjustRightInd w:val="0"/>
        <w:textAlignment w:val="baseline"/>
        <w:rPr>
          <w:lang w:eastAsia="ja-JP"/>
        </w:rPr>
      </w:pPr>
      <w:r w:rsidRPr="00374977">
        <w:rPr>
          <w:lang w:eastAsia="ja-JP"/>
        </w:rPr>
        <w:t>RRC supports the following states which can be characterised as follows:</w:t>
      </w:r>
    </w:p>
    <w:p w14:paraId="3348F9D8"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b/>
          <w:lang w:eastAsia="ja-JP"/>
        </w:rPr>
        <w:t>-</w:t>
      </w:r>
      <w:r w:rsidRPr="00374977">
        <w:rPr>
          <w:b/>
          <w:lang w:eastAsia="ja-JP"/>
        </w:rPr>
        <w:tab/>
        <w:t>RRC_IDLE</w:t>
      </w:r>
      <w:r w:rsidRPr="00374977">
        <w:rPr>
          <w:lang w:eastAsia="ja-JP"/>
        </w:rPr>
        <w:t>:</w:t>
      </w:r>
    </w:p>
    <w:p w14:paraId="11A591AA"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PLMN selection;</w:t>
      </w:r>
    </w:p>
    <w:p w14:paraId="17D1D11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Broadcast of system information;</w:t>
      </w:r>
    </w:p>
    <w:p w14:paraId="674F513F"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Cell re-selection mobility;</w:t>
      </w:r>
    </w:p>
    <w:p w14:paraId="68ECBB52"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 xml:space="preserve">Paging for mobile terminated data </w:t>
      </w:r>
      <w:r w:rsidRPr="00374977">
        <w:rPr>
          <w:rFonts w:eastAsia="Malgun Gothic"/>
          <w:lang w:eastAsia="ko-KR"/>
        </w:rPr>
        <w:t xml:space="preserve">is </w:t>
      </w:r>
      <w:r w:rsidRPr="00374977">
        <w:rPr>
          <w:lang w:eastAsia="ja-JP"/>
        </w:rPr>
        <w:t>initiated by 5GC;</w:t>
      </w:r>
    </w:p>
    <w:p w14:paraId="5CDB260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DRX for CN paging configured by NAS.</w:t>
      </w:r>
    </w:p>
    <w:p w14:paraId="5E4EFAAA"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lang w:eastAsia="ja-JP"/>
        </w:rPr>
        <w:t>-</w:t>
      </w:r>
      <w:r w:rsidRPr="00374977">
        <w:rPr>
          <w:lang w:eastAsia="ja-JP"/>
        </w:rPr>
        <w:tab/>
      </w:r>
      <w:r w:rsidRPr="00374977">
        <w:rPr>
          <w:b/>
          <w:lang w:eastAsia="ja-JP"/>
        </w:rPr>
        <w:t>RRC_INACTIVE</w:t>
      </w:r>
      <w:r w:rsidRPr="00374977">
        <w:rPr>
          <w:lang w:eastAsia="ja-JP"/>
        </w:rPr>
        <w:t>:</w:t>
      </w:r>
    </w:p>
    <w:p w14:paraId="16F32BF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PLMN selection;</w:t>
      </w:r>
    </w:p>
    <w:p w14:paraId="09EA8544"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Broadcast of system information;</w:t>
      </w:r>
    </w:p>
    <w:p w14:paraId="05072FB7"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Cell re-selection mobility;</w:t>
      </w:r>
    </w:p>
    <w:p w14:paraId="7FBE20D2"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Paging is initiated by NG-RAN (RAN paging);</w:t>
      </w:r>
    </w:p>
    <w:p w14:paraId="3BFE11F9"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RAN-based notification area (RNA) is managed by NG- RAN;</w:t>
      </w:r>
    </w:p>
    <w:p w14:paraId="1D0456B3"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DRX for RAN paging configured by NG-RAN;</w:t>
      </w:r>
    </w:p>
    <w:p w14:paraId="4A7ED151"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5GC - NG-RAN connection (both C/U-planes) is established for UE;</w:t>
      </w:r>
    </w:p>
    <w:p w14:paraId="7E30E46B"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 xml:space="preserve">The UE Inactive AS context is stored in </w:t>
      </w:r>
      <w:r w:rsidRPr="00374977">
        <w:rPr>
          <w:rFonts w:eastAsia="Malgun Gothic"/>
          <w:lang w:eastAsia="ko-KR"/>
        </w:rPr>
        <w:t>NG-RAN</w:t>
      </w:r>
      <w:r w:rsidRPr="00374977">
        <w:rPr>
          <w:lang w:eastAsia="ja-JP"/>
        </w:rPr>
        <w:t xml:space="preserve"> and the UE;</w:t>
      </w:r>
    </w:p>
    <w:p w14:paraId="1D514551" w14:textId="77777777" w:rsidR="00400255" w:rsidRDefault="00400255" w:rsidP="00400255">
      <w:pPr>
        <w:overflowPunct w:val="0"/>
        <w:autoSpaceDE w:val="0"/>
        <w:autoSpaceDN w:val="0"/>
        <w:adjustRightInd w:val="0"/>
        <w:ind w:left="851" w:hanging="284"/>
        <w:textAlignment w:val="baseline"/>
        <w:rPr>
          <w:ins w:id="41" w:author="Nokia (RAN2#114-e)" w:date="2021-08-05T18:15:00Z"/>
          <w:lang w:eastAsia="ja-JP"/>
        </w:rPr>
      </w:pPr>
      <w:r w:rsidRPr="00374977">
        <w:rPr>
          <w:lang w:eastAsia="ja-JP"/>
        </w:rPr>
        <w:t>-</w:t>
      </w:r>
      <w:r w:rsidRPr="00374977">
        <w:rPr>
          <w:lang w:eastAsia="ja-JP"/>
        </w:rPr>
        <w:tab/>
        <w:t>NG-RAN knows the RNA which the UE belongs to</w:t>
      </w:r>
      <w:ins w:id="42" w:author="Nokia (RAN2#114-e)" w:date="2021-08-05T18:15:00Z">
        <w:r>
          <w:rPr>
            <w:lang w:eastAsia="ja-JP"/>
          </w:rPr>
          <w:t>;</w:t>
        </w:r>
      </w:ins>
    </w:p>
    <w:p w14:paraId="0A786CCC" w14:textId="0B0A210E" w:rsidR="00400255" w:rsidRPr="00374977" w:rsidRDefault="00400255" w:rsidP="00400255">
      <w:pPr>
        <w:overflowPunct w:val="0"/>
        <w:autoSpaceDE w:val="0"/>
        <w:autoSpaceDN w:val="0"/>
        <w:adjustRightInd w:val="0"/>
        <w:ind w:left="851" w:hanging="284"/>
        <w:textAlignment w:val="baseline"/>
        <w:rPr>
          <w:lang w:eastAsia="ja-JP"/>
        </w:rPr>
      </w:pPr>
      <w:ins w:id="43" w:author="Nokia (RAN2#114-e)" w:date="2021-08-05T18:15:00Z">
        <w:r>
          <w:rPr>
            <w:lang w:eastAsia="ja-JP"/>
          </w:rPr>
          <w:t>-</w:t>
        </w:r>
        <w:r>
          <w:rPr>
            <w:lang w:eastAsia="ja-JP"/>
          </w:rPr>
          <w:tab/>
          <w:t>Transfer of unicast data</w:t>
        </w:r>
      </w:ins>
      <w:ins w:id="44" w:author="Nokia (RAN2#114-e)" w:date="2021-10-20T21:22:00Z">
        <w:r w:rsidR="00C87D9E">
          <w:rPr>
            <w:lang w:eastAsia="ja-JP"/>
          </w:rPr>
          <w:t xml:space="preserve"> and/or </w:t>
        </w:r>
        <w:commentRangeStart w:id="45"/>
        <w:proofErr w:type="spellStart"/>
        <w:r w:rsidR="00C87D9E">
          <w:rPr>
            <w:lang w:eastAsia="ja-JP"/>
          </w:rPr>
          <w:t>signa</w:t>
        </w:r>
      </w:ins>
      <w:ins w:id="46" w:author="Nokia (RAN2#114-e)" w:date="2021-11-16T09:17:00Z">
        <w:r w:rsidR="00AE5272">
          <w:rPr>
            <w:lang w:eastAsia="ja-JP"/>
          </w:rPr>
          <w:t>l</w:t>
        </w:r>
      </w:ins>
      <w:ins w:id="47" w:author="Nokia (RAN2#114-e)" w:date="2021-10-20T21:22:00Z">
        <w:r w:rsidR="00C87D9E">
          <w:rPr>
            <w:lang w:eastAsia="ja-JP"/>
          </w:rPr>
          <w:t>lign</w:t>
        </w:r>
      </w:ins>
      <w:commentRangeEnd w:id="45"/>
      <w:proofErr w:type="spellEnd"/>
      <w:r w:rsidR="002877DA">
        <w:rPr>
          <w:rStyle w:val="CommentReference"/>
        </w:rPr>
        <w:commentReference w:id="45"/>
      </w:r>
      <w:ins w:id="48" w:author="Nokia (RAN2-115e)" w:date="2021-10-20T21:19:00Z">
        <w:r w:rsidR="001709D7">
          <w:rPr>
            <w:lang w:eastAsia="ja-JP"/>
          </w:rPr>
          <w:t xml:space="preserve"> </w:t>
        </w:r>
      </w:ins>
      <w:ins w:id="49" w:author="Nokia (RAN2#114-e)" w:date="2021-08-05T18:15:00Z">
        <w:r>
          <w:rPr>
            <w:lang w:eastAsia="ja-JP"/>
          </w:rPr>
          <w:t>to/from the UE over radio bearers configured for SDT</w:t>
        </w:r>
      </w:ins>
      <w:r w:rsidRPr="00374977">
        <w:rPr>
          <w:lang w:eastAsia="ja-JP"/>
        </w:rPr>
        <w:t>.</w:t>
      </w:r>
    </w:p>
    <w:p w14:paraId="48F27F1D"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lang w:eastAsia="ja-JP"/>
        </w:rPr>
        <w:lastRenderedPageBreak/>
        <w:t>-</w:t>
      </w:r>
      <w:r w:rsidRPr="00374977">
        <w:rPr>
          <w:lang w:eastAsia="ja-JP"/>
        </w:rPr>
        <w:tab/>
      </w:r>
      <w:r w:rsidRPr="00374977">
        <w:rPr>
          <w:b/>
          <w:lang w:eastAsia="ja-JP"/>
        </w:rPr>
        <w:t>RRC_CONNECTED</w:t>
      </w:r>
      <w:r w:rsidRPr="00374977">
        <w:rPr>
          <w:lang w:eastAsia="ja-JP"/>
        </w:rPr>
        <w:t>:</w:t>
      </w:r>
    </w:p>
    <w:p w14:paraId="1A034D6F"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rFonts w:eastAsia="Malgun Gothic"/>
          <w:lang w:eastAsia="ko-KR"/>
        </w:rPr>
        <w:t>-</w:t>
      </w:r>
      <w:r w:rsidRPr="00374977">
        <w:rPr>
          <w:rFonts w:eastAsia="Malgun Gothic"/>
          <w:lang w:eastAsia="ko-KR"/>
        </w:rPr>
        <w:tab/>
      </w:r>
      <w:r w:rsidRPr="00374977">
        <w:rPr>
          <w:lang w:eastAsia="ja-JP"/>
        </w:rPr>
        <w:t>5GC - NG-RAN connection (both C/U-planes) is established for UE;</w:t>
      </w:r>
    </w:p>
    <w:p w14:paraId="0BBE6342"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 xml:space="preserve">The UE AS context </w:t>
      </w:r>
      <w:r w:rsidRPr="00374977">
        <w:rPr>
          <w:rFonts w:eastAsia="Malgun Gothic"/>
          <w:lang w:eastAsia="ko-KR"/>
        </w:rPr>
        <w:t xml:space="preserve">is stored </w:t>
      </w:r>
      <w:r w:rsidRPr="00374977">
        <w:rPr>
          <w:lang w:eastAsia="ja-JP"/>
        </w:rPr>
        <w:t>in NG-RAN</w:t>
      </w:r>
      <w:r w:rsidRPr="00374977">
        <w:rPr>
          <w:rFonts w:eastAsia="Malgun Gothic"/>
          <w:lang w:eastAsia="ko-KR"/>
        </w:rPr>
        <w:t xml:space="preserve"> and the UE</w:t>
      </w:r>
      <w:r w:rsidRPr="00374977">
        <w:rPr>
          <w:lang w:eastAsia="ja-JP"/>
        </w:rPr>
        <w:t>;</w:t>
      </w:r>
    </w:p>
    <w:p w14:paraId="21F29CD7"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NG-RAN knows the cell which the UE belongs to;</w:t>
      </w:r>
    </w:p>
    <w:p w14:paraId="7377B0FB"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Transfer of unicast data to/from the UE;</w:t>
      </w:r>
    </w:p>
    <w:p w14:paraId="3804C673" w14:textId="1D2E31AE" w:rsidR="00324A06" w:rsidRPr="00400255"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Network controlled mobility including measurements.</w:t>
      </w:r>
    </w:p>
    <w:p w14:paraId="6557F570" w14:textId="77777777" w:rsidR="00400255" w:rsidRPr="00AB51C5" w:rsidRDefault="00400255" w:rsidP="00400255">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A6FAE3D" w14:textId="77777777" w:rsidR="00400255" w:rsidRPr="00DC11D3" w:rsidRDefault="00400255" w:rsidP="00400255">
      <w:pPr>
        <w:keepNext/>
        <w:keepLines/>
        <w:overflowPunct w:val="0"/>
        <w:autoSpaceDE w:val="0"/>
        <w:autoSpaceDN w:val="0"/>
        <w:adjustRightInd w:val="0"/>
        <w:spacing w:before="120"/>
        <w:ind w:left="1134" w:hanging="1134"/>
        <w:outlineLvl w:val="2"/>
        <w:rPr>
          <w:rFonts w:ascii="Arial" w:eastAsia="Yu Mincho" w:hAnsi="Arial"/>
          <w:sz w:val="28"/>
          <w:lang w:eastAsia="ja-JP"/>
        </w:rPr>
      </w:pPr>
      <w:r w:rsidRPr="00DC11D3">
        <w:rPr>
          <w:rFonts w:ascii="Arial" w:eastAsia="Yu Mincho" w:hAnsi="Arial"/>
          <w:sz w:val="28"/>
          <w:lang w:eastAsia="ja-JP"/>
        </w:rPr>
        <w:t>9.2.6</w:t>
      </w:r>
      <w:r w:rsidRPr="00DC11D3">
        <w:rPr>
          <w:rFonts w:ascii="Arial" w:eastAsia="Yu Mincho" w:hAnsi="Arial"/>
          <w:sz w:val="28"/>
          <w:lang w:eastAsia="ja-JP"/>
        </w:rPr>
        <w:tab/>
        <w:t>Random Access Procedure</w:t>
      </w:r>
    </w:p>
    <w:p w14:paraId="297C513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random access procedure is triggered by a number of events:</w:t>
      </w:r>
    </w:p>
    <w:p w14:paraId="2144C350"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Initial </w:t>
      </w:r>
      <w:proofErr w:type="spellStart"/>
      <w:r w:rsidRPr="00701FCF">
        <w:rPr>
          <w:lang w:val="fr-FR" w:eastAsia="fr-FR"/>
        </w:rPr>
        <w:t>access</w:t>
      </w:r>
      <w:proofErr w:type="spellEnd"/>
      <w:r w:rsidRPr="00701FCF">
        <w:rPr>
          <w:lang w:val="fr-FR" w:eastAsia="fr-FR"/>
        </w:rPr>
        <w:t xml:space="preserve"> </w:t>
      </w:r>
      <w:proofErr w:type="spellStart"/>
      <w:r w:rsidRPr="00701FCF">
        <w:rPr>
          <w:lang w:val="fr-FR" w:eastAsia="fr-FR"/>
        </w:rPr>
        <w:t>from</w:t>
      </w:r>
      <w:proofErr w:type="spellEnd"/>
      <w:r w:rsidRPr="00701FCF">
        <w:rPr>
          <w:lang w:val="fr-FR" w:eastAsia="fr-FR"/>
        </w:rPr>
        <w:t xml:space="preserve"> RRC_IDLE;</w:t>
      </w:r>
    </w:p>
    <w:p w14:paraId="6605921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r w:rsidRPr="00701FCF">
        <w:rPr>
          <w:lang w:val="fr-FR" w:eastAsia="zh-CN"/>
        </w:rPr>
        <w:t xml:space="preserve">RRC Connection </w:t>
      </w:r>
      <w:proofErr w:type="spellStart"/>
      <w:r w:rsidRPr="00701FCF">
        <w:rPr>
          <w:lang w:val="fr-FR" w:eastAsia="zh-CN"/>
        </w:rPr>
        <w:t>Re</w:t>
      </w:r>
      <w:proofErr w:type="spellEnd"/>
      <w:r w:rsidRPr="00701FCF">
        <w:rPr>
          <w:lang w:val="fr-FR" w:eastAsia="zh-CN"/>
        </w:rPr>
        <w:t xml:space="preserve">-establishment </w:t>
      </w:r>
      <w:proofErr w:type="spellStart"/>
      <w:r w:rsidRPr="00701FCF">
        <w:rPr>
          <w:lang w:val="fr-FR" w:eastAsia="zh-CN"/>
        </w:rPr>
        <w:t>procedure</w:t>
      </w:r>
      <w:proofErr w:type="spellEnd"/>
      <w:r w:rsidRPr="00701FCF">
        <w:rPr>
          <w:rFonts w:eastAsia="SimSun"/>
          <w:lang w:val="fr-FR" w:eastAsia="zh-CN"/>
        </w:rPr>
        <w:t>;</w:t>
      </w:r>
    </w:p>
    <w:p w14:paraId="7EC2D891"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DL or UL data </w:t>
      </w:r>
      <w:proofErr w:type="spellStart"/>
      <w:r w:rsidRPr="00701FCF">
        <w:rPr>
          <w:lang w:val="fr-FR" w:eastAsia="fr-FR"/>
        </w:rPr>
        <w:t>arrival</w:t>
      </w:r>
      <w:proofErr w:type="spellEnd"/>
      <w:r w:rsidRPr="00701FCF">
        <w:rPr>
          <w:lang w:val="fr-FR" w:eastAsia="fr-FR"/>
        </w:rPr>
        <w:t xml:space="preserve"> </w:t>
      </w:r>
      <w:proofErr w:type="spellStart"/>
      <w:r w:rsidRPr="00701FCF">
        <w:rPr>
          <w:lang w:val="fr-FR" w:eastAsia="fr-FR"/>
        </w:rPr>
        <w:t>during</w:t>
      </w:r>
      <w:proofErr w:type="spellEnd"/>
      <w:r w:rsidRPr="00701FCF">
        <w:rPr>
          <w:lang w:val="fr-FR" w:eastAsia="fr-FR"/>
        </w:rPr>
        <w:t xml:space="preserve"> RRC_CONNECTED </w:t>
      </w:r>
      <w:proofErr w:type="spellStart"/>
      <w:r w:rsidRPr="00701FCF">
        <w:rPr>
          <w:lang w:val="fr-FR" w:eastAsia="fr-FR"/>
        </w:rPr>
        <w:t>when</w:t>
      </w:r>
      <w:proofErr w:type="spellEnd"/>
      <w:r w:rsidRPr="00701FCF">
        <w:rPr>
          <w:lang w:val="fr-FR" w:eastAsia="fr-FR"/>
        </w:rPr>
        <w:t xml:space="preserve"> UL synchronisation </w:t>
      </w:r>
      <w:proofErr w:type="spellStart"/>
      <w:r w:rsidRPr="00701FCF">
        <w:rPr>
          <w:lang w:val="fr-FR" w:eastAsia="fr-FR"/>
        </w:rPr>
        <w:t>status</w:t>
      </w:r>
      <w:proofErr w:type="spellEnd"/>
      <w:r w:rsidRPr="00701FCF">
        <w:rPr>
          <w:lang w:val="fr-FR" w:eastAsia="fr-FR"/>
        </w:rPr>
        <w:t xml:space="preserve"> </w:t>
      </w:r>
      <w:proofErr w:type="spellStart"/>
      <w:r w:rsidRPr="00701FCF">
        <w:rPr>
          <w:lang w:val="fr-FR" w:eastAsia="fr-FR"/>
        </w:rPr>
        <w:t>is</w:t>
      </w:r>
      <w:proofErr w:type="spellEnd"/>
      <w:r w:rsidRPr="00701FCF">
        <w:rPr>
          <w:lang w:val="fr-FR" w:eastAsia="fr-FR"/>
        </w:rPr>
        <w:t xml:space="preserve"> "non-</w:t>
      </w:r>
      <w:proofErr w:type="spellStart"/>
      <w:r w:rsidRPr="00701FCF">
        <w:rPr>
          <w:lang w:val="fr-FR" w:eastAsia="fr-FR"/>
        </w:rPr>
        <w:t>synchronised</w:t>
      </w:r>
      <w:proofErr w:type="spellEnd"/>
      <w:r w:rsidRPr="00701FCF">
        <w:rPr>
          <w:lang w:val="fr-FR" w:eastAsia="fr-FR"/>
        </w:rPr>
        <w:t>";</w:t>
      </w:r>
    </w:p>
    <w:p w14:paraId="13FB2CD0"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UL data </w:t>
      </w:r>
      <w:proofErr w:type="spellStart"/>
      <w:r w:rsidRPr="00701FCF">
        <w:rPr>
          <w:lang w:val="fr-FR" w:eastAsia="fr-FR"/>
        </w:rPr>
        <w:t>arrival</w:t>
      </w:r>
      <w:proofErr w:type="spellEnd"/>
      <w:r w:rsidRPr="00701FCF">
        <w:rPr>
          <w:lang w:val="fr-FR" w:eastAsia="fr-FR"/>
        </w:rPr>
        <w:t xml:space="preserve"> </w:t>
      </w:r>
      <w:proofErr w:type="spellStart"/>
      <w:r w:rsidRPr="00701FCF">
        <w:rPr>
          <w:lang w:val="fr-FR" w:eastAsia="fr-FR"/>
        </w:rPr>
        <w:t>during</w:t>
      </w:r>
      <w:proofErr w:type="spellEnd"/>
      <w:r w:rsidRPr="00701FCF">
        <w:rPr>
          <w:lang w:val="fr-FR" w:eastAsia="fr-FR"/>
        </w:rPr>
        <w:t xml:space="preserve"> RRC_CONNECTED </w:t>
      </w:r>
      <w:proofErr w:type="spellStart"/>
      <w:r w:rsidRPr="00701FCF">
        <w:rPr>
          <w:lang w:val="fr-FR" w:eastAsia="fr-FR"/>
        </w:rPr>
        <w:t>when</w:t>
      </w:r>
      <w:proofErr w:type="spellEnd"/>
      <w:r w:rsidRPr="00701FCF">
        <w:rPr>
          <w:lang w:val="fr-FR" w:eastAsia="fr-FR"/>
        </w:rPr>
        <w:t xml:space="preserve"> </w:t>
      </w:r>
      <w:proofErr w:type="spellStart"/>
      <w:r w:rsidRPr="00701FCF">
        <w:rPr>
          <w:lang w:val="fr-FR" w:eastAsia="fr-FR"/>
        </w:rPr>
        <w:t>there</w:t>
      </w:r>
      <w:proofErr w:type="spellEnd"/>
      <w:r w:rsidRPr="00701FCF">
        <w:rPr>
          <w:lang w:val="fr-FR" w:eastAsia="fr-FR"/>
        </w:rPr>
        <w:t xml:space="preserve"> are no PUCCH </w:t>
      </w:r>
      <w:proofErr w:type="spellStart"/>
      <w:r w:rsidRPr="00701FCF">
        <w:rPr>
          <w:lang w:val="fr-FR" w:eastAsia="fr-FR"/>
        </w:rPr>
        <w:t>resources</w:t>
      </w:r>
      <w:proofErr w:type="spellEnd"/>
      <w:r w:rsidRPr="00701FCF">
        <w:rPr>
          <w:lang w:val="fr-FR" w:eastAsia="fr-FR"/>
        </w:rPr>
        <w:t xml:space="preserve"> for SR </w:t>
      </w:r>
      <w:proofErr w:type="spellStart"/>
      <w:r w:rsidRPr="00701FCF">
        <w:rPr>
          <w:lang w:val="fr-FR" w:eastAsia="fr-FR"/>
        </w:rPr>
        <w:t>available</w:t>
      </w:r>
      <w:proofErr w:type="spellEnd"/>
      <w:r w:rsidRPr="00701FCF">
        <w:rPr>
          <w:lang w:val="fr-FR" w:eastAsia="fr-FR"/>
        </w:rPr>
        <w:t>;</w:t>
      </w:r>
    </w:p>
    <w:p w14:paraId="25F2DE0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SR </w:t>
      </w:r>
      <w:proofErr w:type="spellStart"/>
      <w:r w:rsidRPr="00701FCF">
        <w:rPr>
          <w:lang w:val="fr-FR" w:eastAsia="fr-FR"/>
        </w:rPr>
        <w:t>failure</w:t>
      </w:r>
      <w:proofErr w:type="spellEnd"/>
      <w:r w:rsidRPr="00701FCF">
        <w:rPr>
          <w:lang w:val="fr-FR" w:eastAsia="fr-FR"/>
        </w:rPr>
        <w:t>;</w:t>
      </w:r>
    </w:p>
    <w:p w14:paraId="713CDB21"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Request</w:t>
      </w:r>
      <w:proofErr w:type="spellEnd"/>
      <w:r w:rsidRPr="00701FCF">
        <w:rPr>
          <w:lang w:val="fr-FR" w:eastAsia="fr-FR"/>
        </w:rPr>
        <w:t xml:space="preserve"> by RRC </w:t>
      </w:r>
      <w:proofErr w:type="spellStart"/>
      <w:r w:rsidRPr="00701FCF">
        <w:rPr>
          <w:lang w:val="fr-FR" w:eastAsia="fr-FR"/>
        </w:rPr>
        <w:t>upon</w:t>
      </w:r>
      <w:proofErr w:type="spellEnd"/>
      <w:r w:rsidRPr="00701FCF">
        <w:rPr>
          <w:lang w:val="fr-FR" w:eastAsia="fr-FR"/>
        </w:rPr>
        <w:t xml:space="preserve"> </w:t>
      </w:r>
      <w:proofErr w:type="spellStart"/>
      <w:r w:rsidRPr="00701FCF">
        <w:rPr>
          <w:lang w:val="fr-FR" w:eastAsia="fr-FR"/>
        </w:rPr>
        <w:t>synchronous</w:t>
      </w:r>
      <w:proofErr w:type="spellEnd"/>
      <w:r w:rsidRPr="00701FCF">
        <w:rPr>
          <w:lang w:val="fr-FR" w:eastAsia="fr-FR"/>
        </w:rPr>
        <w:t xml:space="preserve"> reconfiguration (</w:t>
      </w:r>
      <w:proofErr w:type="spellStart"/>
      <w:r w:rsidRPr="00701FCF">
        <w:rPr>
          <w:lang w:val="fr-FR" w:eastAsia="fr-FR"/>
        </w:rPr>
        <w:t>e.g</w:t>
      </w:r>
      <w:proofErr w:type="spellEnd"/>
      <w:r w:rsidRPr="00701FCF">
        <w:rPr>
          <w:lang w:val="fr-FR" w:eastAsia="fr-FR"/>
        </w:rPr>
        <w:t xml:space="preserve">. </w:t>
      </w:r>
      <w:proofErr w:type="spellStart"/>
      <w:r w:rsidRPr="00701FCF">
        <w:rPr>
          <w:lang w:val="fr-FR" w:eastAsia="fr-FR"/>
        </w:rPr>
        <w:t>handover</w:t>
      </w:r>
      <w:proofErr w:type="spellEnd"/>
      <w:r w:rsidRPr="00701FCF">
        <w:rPr>
          <w:lang w:val="fr-FR" w:eastAsia="fr-FR"/>
        </w:rPr>
        <w:t>);</w:t>
      </w:r>
    </w:p>
    <w:p w14:paraId="46AF755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Transition </w:t>
      </w:r>
      <w:proofErr w:type="spellStart"/>
      <w:r w:rsidRPr="00701FCF">
        <w:rPr>
          <w:lang w:val="fr-FR" w:eastAsia="fr-FR"/>
        </w:rPr>
        <w:t>from</w:t>
      </w:r>
      <w:proofErr w:type="spellEnd"/>
      <w:r w:rsidRPr="00701FCF">
        <w:rPr>
          <w:lang w:val="fr-FR" w:eastAsia="fr-FR"/>
        </w:rPr>
        <w:t xml:space="preserve"> RRC_INACTIVE;</w:t>
      </w:r>
    </w:p>
    <w:p w14:paraId="5435DAFB"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To </w:t>
      </w:r>
      <w:proofErr w:type="spellStart"/>
      <w:r w:rsidRPr="00701FCF">
        <w:rPr>
          <w:lang w:val="fr-FR" w:eastAsia="fr-FR"/>
        </w:rPr>
        <w:t>establish</w:t>
      </w:r>
      <w:proofErr w:type="spellEnd"/>
      <w:r w:rsidRPr="00701FCF">
        <w:rPr>
          <w:lang w:val="fr-FR" w:eastAsia="fr-FR"/>
        </w:rPr>
        <w:t xml:space="preserve"> time </w:t>
      </w:r>
      <w:proofErr w:type="spellStart"/>
      <w:r w:rsidRPr="00701FCF">
        <w:rPr>
          <w:lang w:val="fr-FR" w:eastAsia="fr-FR"/>
        </w:rPr>
        <w:t>alignment</w:t>
      </w:r>
      <w:proofErr w:type="spellEnd"/>
      <w:r w:rsidRPr="00701FCF">
        <w:rPr>
          <w:lang w:val="fr-FR" w:eastAsia="fr-FR"/>
        </w:rPr>
        <w:t xml:space="preserve"> for a </w:t>
      </w:r>
      <w:proofErr w:type="spellStart"/>
      <w:r w:rsidRPr="00701FCF">
        <w:rPr>
          <w:lang w:val="fr-FR" w:eastAsia="fr-FR"/>
        </w:rPr>
        <w:t>secondary</w:t>
      </w:r>
      <w:proofErr w:type="spellEnd"/>
      <w:r w:rsidRPr="00701FCF">
        <w:rPr>
          <w:lang w:val="fr-FR" w:eastAsia="fr-FR"/>
        </w:rPr>
        <w:t xml:space="preserve"> TAG;</w:t>
      </w:r>
    </w:p>
    <w:p w14:paraId="311EAE7E"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Request</w:t>
      </w:r>
      <w:proofErr w:type="spellEnd"/>
      <w:r w:rsidRPr="00701FCF">
        <w:rPr>
          <w:lang w:val="fr-FR" w:eastAsia="fr-FR"/>
        </w:rPr>
        <w:t xml:space="preserve"> for </w:t>
      </w:r>
      <w:proofErr w:type="spellStart"/>
      <w:r w:rsidRPr="00701FCF">
        <w:rPr>
          <w:lang w:val="fr-FR" w:eastAsia="fr-FR"/>
        </w:rPr>
        <w:t>Other</w:t>
      </w:r>
      <w:proofErr w:type="spellEnd"/>
      <w:r w:rsidRPr="00701FCF">
        <w:rPr>
          <w:lang w:val="fr-FR" w:eastAsia="fr-FR"/>
        </w:rPr>
        <w:t xml:space="preserve"> SI (</w:t>
      </w:r>
      <w:proofErr w:type="spellStart"/>
      <w:r w:rsidRPr="00701FCF">
        <w:rPr>
          <w:lang w:val="fr-FR" w:eastAsia="fr-FR"/>
        </w:rPr>
        <w:t>see</w:t>
      </w:r>
      <w:proofErr w:type="spellEnd"/>
      <w:r w:rsidRPr="00701FCF">
        <w:rPr>
          <w:lang w:val="fr-FR" w:eastAsia="fr-FR"/>
        </w:rPr>
        <w:t xml:space="preserve"> clause 7.3);</w:t>
      </w:r>
    </w:p>
    <w:p w14:paraId="0118F36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Beam</w:t>
      </w:r>
      <w:proofErr w:type="spellEnd"/>
      <w:r w:rsidRPr="00701FCF">
        <w:rPr>
          <w:lang w:val="fr-FR" w:eastAsia="fr-FR"/>
        </w:rPr>
        <w:t xml:space="preserve"> </w:t>
      </w:r>
      <w:proofErr w:type="spellStart"/>
      <w:r w:rsidRPr="00701FCF">
        <w:rPr>
          <w:lang w:val="fr-FR" w:eastAsia="fr-FR"/>
        </w:rPr>
        <w:t>failure</w:t>
      </w:r>
      <w:proofErr w:type="spellEnd"/>
      <w:r w:rsidRPr="00701FCF">
        <w:rPr>
          <w:lang w:val="fr-FR" w:eastAsia="fr-FR"/>
        </w:rPr>
        <w:t xml:space="preserve"> </w:t>
      </w:r>
      <w:proofErr w:type="spellStart"/>
      <w:r w:rsidRPr="00701FCF">
        <w:rPr>
          <w:lang w:val="fr-FR" w:eastAsia="fr-FR"/>
        </w:rPr>
        <w:t>recovery</w:t>
      </w:r>
      <w:proofErr w:type="spellEnd"/>
      <w:r w:rsidRPr="00701FCF">
        <w:rPr>
          <w:lang w:val="fr-FR" w:eastAsia="fr-FR"/>
        </w:rPr>
        <w:t>;</w:t>
      </w:r>
    </w:p>
    <w:p w14:paraId="5E8CEAD3" w14:textId="77777777" w:rsidR="00400255" w:rsidRPr="00701FCF" w:rsidRDefault="00400255" w:rsidP="00400255">
      <w:pPr>
        <w:overflowPunct w:val="0"/>
        <w:autoSpaceDE w:val="0"/>
        <w:autoSpaceDN w:val="0"/>
        <w:adjustRightInd w:val="0"/>
        <w:ind w:left="568" w:hanging="284"/>
        <w:rPr>
          <w:ins w:id="50" w:author="Nokia (RAN2#114-e)" w:date="2021-08-05T18:16:00Z"/>
          <w:lang w:val="fr-FR" w:eastAsia="fr-FR"/>
        </w:rPr>
      </w:pPr>
      <w:r w:rsidRPr="00701FCF">
        <w:rPr>
          <w:lang w:val="fr-FR" w:eastAsia="fr-FR"/>
        </w:rPr>
        <w:t>-</w:t>
      </w:r>
      <w:r w:rsidRPr="00701FCF">
        <w:rPr>
          <w:lang w:val="fr-FR" w:eastAsia="fr-FR"/>
        </w:rPr>
        <w:tab/>
        <w:t xml:space="preserve">Consistent UL LBT </w:t>
      </w:r>
      <w:proofErr w:type="spellStart"/>
      <w:r w:rsidRPr="00701FCF">
        <w:rPr>
          <w:lang w:val="fr-FR" w:eastAsia="fr-FR"/>
        </w:rPr>
        <w:t>failure</w:t>
      </w:r>
      <w:proofErr w:type="spellEnd"/>
      <w:r w:rsidRPr="00701FCF">
        <w:rPr>
          <w:lang w:val="fr-FR" w:eastAsia="fr-FR"/>
        </w:rPr>
        <w:t xml:space="preserve"> on SpCell</w:t>
      </w:r>
      <w:ins w:id="51" w:author="Nokia (RAN2#114-e)" w:date="2021-08-05T18:16:00Z">
        <w:r w:rsidRPr="00701FCF">
          <w:rPr>
            <w:lang w:val="fr-FR" w:eastAsia="fr-FR"/>
          </w:rPr>
          <w:t>;</w:t>
        </w:r>
      </w:ins>
    </w:p>
    <w:p w14:paraId="48881785" w14:textId="24CC6221" w:rsidR="00400255" w:rsidRPr="00701FCF" w:rsidRDefault="00400255" w:rsidP="00400255">
      <w:pPr>
        <w:overflowPunct w:val="0"/>
        <w:autoSpaceDE w:val="0"/>
        <w:autoSpaceDN w:val="0"/>
        <w:adjustRightInd w:val="0"/>
        <w:ind w:left="568" w:hanging="284"/>
        <w:rPr>
          <w:lang w:val="fr-FR" w:eastAsia="fr-FR"/>
        </w:rPr>
      </w:pPr>
      <w:ins w:id="52" w:author="Nokia (RAN2#114-e)" w:date="2021-08-05T18:16:00Z">
        <w:r w:rsidRPr="00701FCF">
          <w:rPr>
            <w:lang w:val="fr-FR" w:eastAsia="fr-FR"/>
          </w:rPr>
          <w:t>-</w:t>
        </w:r>
        <w:r w:rsidRPr="00701FCF">
          <w:rPr>
            <w:lang w:val="fr-FR" w:eastAsia="fr-FR"/>
          </w:rPr>
          <w:tab/>
        </w:r>
      </w:ins>
      <w:ins w:id="53" w:author="Nokia (RAN2#114-e)" w:date="2021-10-20T21:22:00Z">
        <w:r w:rsidR="00C87D9E">
          <w:rPr>
            <w:lang w:val="fr-FR" w:eastAsia="fr-FR"/>
          </w:rPr>
          <w:t>SDT</w:t>
        </w:r>
        <w:r w:rsidR="00C87D9E" w:rsidRPr="00701FCF">
          <w:rPr>
            <w:lang w:val="fr-FR" w:eastAsia="fr-FR"/>
          </w:rPr>
          <w:t xml:space="preserve"> </w:t>
        </w:r>
      </w:ins>
      <w:ins w:id="54" w:author="Nokia (RAN2#114-e)" w:date="2021-08-05T18:16:00Z">
        <w:r>
          <w:rPr>
            <w:lang w:val="fr-FR" w:eastAsia="fr-FR"/>
          </w:rPr>
          <w:t>in</w:t>
        </w:r>
        <w:r w:rsidRPr="00701FCF">
          <w:rPr>
            <w:lang w:val="fr-FR" w:eastAsia="fr-FR"/>
          </w:rPr>
          <w:t xml:space="preserve"> RRC_INACTIVE</w:t>
        </w:r>
      </w:ins>
      <w:ins w:id="55" w:author="Nokia (RAN2#114-e)" w:date="2021-11-16T09:17:00Z">
        <w:r w:rsidR="00AE5272">
          <w:rPr>
            <w:lang w:val="fr-FR" w:eastAsia="fr-FR"/>
          </w:rPr>
          <w:t xml:space="preserve"> (</w:t>
        </w:r>
        <w:proofErr w:type="spellStart"/>
        <w:r w:rsidR="00AE5272">
          <w:rPr>
            <w:lang w:val="fr-FR" w:eastAsia="fr-FR"/>
          </w:rPr>
          <w:t>see</w:t>
        </w:r>
        <w:proofErr w:type="spellEnd"/>
        <w:r w:rsidR="00AE5272">
          <w:rPr>
            <w:lang w:val="fr-FR" w:eastAsia="fr-FR"/>
          </w:rPr>
          <w:t xml:space="preserve"> clause XX)</w:t>
        </w:r>
      </w:ins>
      <w:r w:rsidRPr="00701FCF">
        <w:rPr>
          <w:lang w:val="fr-FR" w:eastAsia="fr-FR"/>
        </w:rPr>
        <w:t>.</w:t>
      </w:r>
    </w:p>
    <w:p w14:paraId="27FB2C0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69D527D7"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UE selects the type of random access at initiation of the random access procedure based on network configuration:</w:t>
      </w:r>
    </w:p>
    <w:p w14:paraId="31664364"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when</w:t>
      </w:r>
      <w:proofErr w:type="spellEnd"/>
      <w:r w:rsidRPr="00701FCF">
        <w:rPr>
          <w:lang w:val="fr-FR" w:eastAsia="fr-FR"/>
        </w:rPr>
        <w:t xml:space="preserve"> CFRA </w:t>
      </w:r>
      <w:proofErr w:type="spellStart"/>
      <w:r w:rsidRPr="00701FCF">
        <w:rPr>
          <w:lang w:val="fr-FR" w:eastAsia="fr-FR"/>
        </w:rPr>
        <w:t>resources</w:t>
      </w:r>
      <w:proofErr w:type="spellEnd"/>
      <w:r w:rsidRPr="00701FCF">
        <w:rPr>
          <w:lang w:val="fr-FR" w:eastAsia="fr-FR"/>
        </w:rPr>
        <w:t xml:space="preserve"> are not </w:t>
      </w:r>
      <w:proofErr w:type="spellStart"/>
      <w:r w:rsidRPr="00701FCF">
        <w:rPr>
          <w:lang w:val="fr-FR" w:eastAsia="fr-FR"/>
        </w:rPr>
        <w:t>configured</w:t>
      </w:r>
      <w:proofErr w:type="spellEnd"/>
      <w:r w:rsidRPr="00701FCF">
        <w:rPr>
          <w:lang w:val="fr-FR" w:eastAsia="fr-FR"/>
        </w:rPr>
        <w:t xml:space="preserve">, an RSRP </w:t>
      </w:r>
      <w:proofErr w:type="spellStart"/>
      <w:r w:rsidRPr="00701FCF">
        <w:rPr>
          <w:lang w:val="fr-FR" w:eastAsia="fr-FR"/>
        </w:rPr>
        <w:t>threshold</w:t>
      </w:r>
      <w:proofErr w:type="spellEnd"/>
      <w:r w:rsidRPr="00701FCF">
        <w:rPr>
          <w:lang w:val="fr-FR" w:eastAsia="fr-FR"/>
        </w:rPr>
        <w:t xml:space="preserve"> </w:t>
      </w:r>
      <w:proofErr w:type="spellStart"/>
      <w:r w:rsidRPr="00701FCF">
        <w:rPr>
          <w:lang w:val="fr-FR" w:eastAsia="fr-FR"/>
        </w:rPr>
        <w:t>is</w:t>
      </w:r>
      <w:proofErr w:type="spellEnd"/>
      <w:r w:rsidRPr="00701FCF">
        <w:rPr>
          <w:lang w:val="fr-FR" w:eastAsia="fr-FR"/>
        </w:rPr>
        <w:t xml:space="preserve"> </w:t>
      </w:r>
      <w:proofErr w:type="spellStart"/>
      <w:r w:rsidRPr="00701FCF">
        <w:rPr>
          <w:lang w:val="fr-FR" w:eastAsia="fr-FR"/>
        </w:rPr>
        <w:t>used</w:t>
      </w:r>
      <w:proofErr w:type="spellEnd"/>
      <w:r w:rsidRPr="00701FCF">
        <w:rPr>
          <w:lang w:val="fr-FR" w:eastAsia="fr-FR"/>
        </w:rPr>
        <w:t xml:space="preserve"> by the UE to select </w:t>
      </w:r>
      <w:proofErr w:type="spellStart"/>
      <w:r w:rsidRPr="00701FCF">
        <w:rPr>
          <w:lang w:val="fr-FR" w:eastAsia="fr-FR"/>
        </w:rPr>
        <w:t>between</w:t>
      </w:r>
      <w:proofErr w:type="spellEnd"/>
      <w:r w:rsidRPr="00701FCF">
        <w:rPr>
          <w:lang w:val="fr-FR" w:eastAsia="fr-FR"/>
        </w:rPr>
        <w:t xml:space="preserve"> 2-step RA type and 4-step RA type;</w:t>
      </w:r>
    </w:p>
    <w:p w14:paraId="3B341677"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when</w:t>
      </w:r>
      <w:proofErr w:type="spellEnd"/>
      <w:r w:rsidRPr="00701FCF">
        <w:rPr>
          <w:lang w:val="fr-FR" w:eastAsia="fr-FR"/>
        </w:rPr>
        <w:t xml:space="preserve"> CFRA </w:t>
      </w:r>
      <w:proofErr w:type="spellStart"/>
      <w:r w:rsidRPr="00701FCF">
        <w:rPr>
          <w:lang w:val="fr-FR" w:eastAsia="fr-FR"/>
        </w:rPr>
        <w:t>resources</w:t>
      </w:r>
      <w:proofErr w:type="spellEnd"/>
      <w:r w:rsidRPr="00701FCF">
        <w:rPr>
          <w:lang w:val="fr-FR" w:eastAsia="fr-FR"/>
        </w:rPr>
        <w:t xml:space="preserve"> for 4-step RA type are </w:t>
      </w:r>
      <w:proofErr w:type="spellStart"/>
      <w:r w:rsidRPr="00701FCF">
        <w:rPr>
          <w:lang w:val="fr-FR" w:eastAsia="fr-FR"/>
        </w:rPr>
        <w:t>configured</w:t>
      </w:r>
      <w:proofErr w:type="spellEnd"/>
      <w:r w:rsidRPr="00701FCF">
        <w:rPr>
          <w:lang w:val="fr-FR" w:eastAsia="fr-FR"/>
        </w:rPr>
        <w:t xml:space="preserve">, UE </w:t>
      </w:r>
      <w:proofErr w:type="spellStart"/>
      <w:r w:rsidRPr="00701FCF">
        <w:rPr>
          <w:lang w:val="fr-FR" w:eastAsia="fr-FR"/>
        </w:rPr>
        <w:t>performs</w:t>
      </w:r>
      <w:proofErr w:type="spellEnd"/>
      <w:r w:rsidRPr="00701FCF">
        <w:rPr>
          <w:lang w:val="fr-FR" w:eastAsia="fr-FR"/>
        </w:rPr>
        <w:t xml:space="preserve"> </w:t>
      </w:r>
      <w:proofErr w:type="spellStart"/>
      <w:r w:rsidRPr="00701FCF">
        <w:rPr>
          <w:lang w:val="fr-FR" w:eastAsia="fr-FR"/>
        </w:rPr>
        <w:t>random</w:t>
      </w:r>
      <w:proofErr w:type="spellEnd"/>
      <w:r w:rsidRPr="00701FCF">
        <w:rPr>
          <w:lang w:val="fr-FR" w:eastAsia="fr-FR"/>
        </w:rPr>
        <w:t xml:space="preserve"> </w:t>
      </w:r>
      <w:proofErr w:type="spellStart"/>
      <w:r w:rsidRPr="00701FCF">
        <w:rPr>
          <w:lang w:val="fr-FR" w:eastAsia="fr-FR"/>
        </w:rPr>
        <w:t>access</w:t>
      </w:r>
      <w:proofErr w:type="spellEnd"/>
      <w:r w:rsidRPr="00701FCF">
        <w:rPr>
          <w:lang w:val="fr-FR" w:eastAsia="fr-FR"/>
        </w:rPr>
        <w:t xml:space="preserve"> </w:t>
      </w:r>
      <w:proofErr w:type="spellStart"/>
      <w:r w:rsidRPr="00701FCF">
        <w:rPr>
          <w:lang w:val="fr-FR" w:eastAsia="fr-FR"/>
        </w:rPr>
        <w:t>with</w:t>
      </w:r>
      <w:proofErr w:type="spellEnd"/>
      <w:r w:rsidRPr="00701FCF">
        <w:rPr>
          <w:lang w:val="fr-FR" w:eastAsia="fr-FR"/>
        </w:rPr>
        <w:t xml:space="preserve"> 4-step RA type;</w:t>
      </w:r>
    </w:p>
    <w:p w14:paraId="584EA37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when</w:t>
      </w:r>
      <w:proofErr w:type="spellEnd"/>
      <w:r w:rsidRPr="00701FCF">
        <w:rPr>
          <w:lang w:val="fr-FR" w:eastAsia="fr-FR"/>
        </w:rPr>
        <w:t xml:space="preserve"> CFRA </w:t>
      </w:r>
      <w:proofErr w:type="spellStart"/>
      <w:r w:rsidRPr="00701FCF">
        <w:rPr>
          <w:lang w:val="fr-FR" w:eastAsia="fr-FR"/>
        </w:rPr>
        <w:t>resources</w:t>
      </w:r>
      <w:proofErr w:type="spellEnd"/>
      <w:r w:rsidRPr="00701FCF">
        <w:rPr>
          <w:lang w:val="fr-FR" w:eastAsia="fr-FR"/>
        </w:rPr>
        <w:t xml:space="preserve"> for 2-step RA type are </w:t>
      </w:r>
      <w:proofErr w:type="spellStart"/>
      <w:r w:rsidRPr="00701FCF">
        <w:rPr>
          <w:lang w:val="fr-FR" w:eastAsia="fr-FR"/>
        </w:rPr>
        <w:t>configured</w:t>
      </w:r>
      <w:proofErr w:type="spellEnd"/>
      <w:r w:rsidRPr="00701FCF">
        <w:rPr>
          <w:lang w:val="fr-FR" w:eastAsia="fr-FR"/>
        </w:rPr>
        <w:t xml:space="preserve">, UE </w:t>
      </w:r>
      <w:proofErr w:type="spellStart"/>
      <w:r w:rsidRPr="00701FCF">
        <w:rPr>
          <w:lang w:val="fr-FR" w:eastAsia="fr-FR"/>
        </w:rPr>
        <w:t>performs</w:t>
      </w:r>
      <w:proofErr w:type="spellEnd"/>
      <w:r w:rsidRPr="00701FCF">
        <w:rPr>
          <w:lang w:val="fr-FR" w:eastAsia="fr-FR"/>
        </w:rPr>
        <w:t xml:space="preserve"> </w:t>
      </w:r>
      <w:proofErr w:type="spellStart"/>
      <w:r w:rsidRPr="00701FCF">
        <w:rPr>
          <w:lang w:val="fr-FR" w:eastAsia="fr-FR"/>
        </w:rPr>
        <w:t>random</w:t>
      </w:r>
      <w:proofErr w:type="spellEnd"/>
      <w:r w:rsidRPr="00701FCF">
        <w:rPr>
          <w:lang w:val="fr-FR" w:eastAsia="fr-FR"/>
        </w:rPr>
        <w:t xml:space="preserve"> </w:t>
      </w:r>
      <w:proofErr w:type="spellStart"/>
      <w:r w:rsidRPr="00701FCF">
        <w:rPr>
          <w:lang w:val="fr-FR" w:eastAsia="fr-FR"/>
        </w:rPr>
        <w:t>access</w:t>
      </w:r>
      <w:proofErr w:type="spellEnd"/>
      <w:r w:rsidRPr="00701FCF">
        <w:rPr>
          <w:lang w:val="fr-FR" w:eastAsia="fr-FR"/>
        </w:rPr>
        <w:t xml:space="preserve"> </w:t>
      </w:r>
      <w:proofErr w:type="spellStart"/>
      <w:r w:rsidRPr="00701FCF">
        <w:rPr>
          <w:lang w:val="fr-FR" w:eastAsia="fr-FR"/>
        </w:rPr>
        <w:t>with</w:t>
      </w:r>
      <w:proofErr w:type="spellEnd"/>
      <w:r w:rsidRPr="00701FCF">
        <w:rPr>
          <w:lang w:val="fr-FR" w:eastAsia="fr-FR"/>
        </w:rPr>
        <w:t xml:space="preserve"> 2-step RA type.</w:t>
      </w:r>
    </w:p>
    <w:p w14:paraId="5BE26DC3"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network does not configure CFRA resources for 4-step and 2-step RA types at the same time for a Bandwidth Part (BWP). CFRA with 2-step RA type is only supported for handover.</w:t>
      </w:r>
    </w:p>
    <w:p w14:paraId="1899C801"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E9A92FF"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 xml:space="preserve">The MSGA of the 2-step RA type includes a preamble on PRACH and a payload on PUSCH. After MSGA transmission, the UE monitors for a response from the network within a configured window. For CFRA, dedicated </w:t>
      </w:r>
      <w:r w:rsidRPr="00DC11D3">
        <w:rPr>
          <w:rFonts w:eastAsia="Yu Mincho"/>
          <w:lang w:eastAsia="ja-JP"/>
        </w:rPr>
        <w:lastRenderedPageBreak/>
        <w:t>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B06292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If the random access procedure with 2-step RA type is not completed after a number of MSGA transmissions, the UE can be configured to switch to CBRA with 4-step RA type.</w:t>
      </w:r>
    </w:p>
    <w:p w14:paraId="6665F2A4"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3045" w:dyaOrig="3135" w14:anchorId="27B985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2.4pt;height:156.6pt;mso-width-percent:0;mso-height-percent:0;mso-width-percent:0;mso-height-percent:0" o:ole="">
            <v:imagedata r:id="rId25" o:title=""/>
          </v:shape>
          <o:OLEObject Type="Embed" ProgID="Visio.Drawing.11" ShapeID="_x0000_i1025" DrawAspect="Content" ObjectID="_1698678697" r:id="rId26"/>
        </w:object>
      </w:r>
      <w:r w:rsidRPr="00DC11D3">
        <w:rPr>
          <w:rFonts w:ascii="Arial" w:hAnsi="Arial" w:cs="Arial"/>
          <w:b/>
          <w:noProof/>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eastAsia="Yu Mincho" w:hAnsi="Arial"/>
          <w:b/>
          <w:noProof/>
          <w:lang w:eastAsia="ja-JP"/>
        </w:rPr>
        <w:object w:dxaOrig="3015" w:dyaOrig="2100" w14:anchorId="1351D731">
          <v:shape id="_x0000_i1026" type="#_x0000_t75" alt="" style="width:150.6pt;height:105pt;mso-width-percent:0;mso-height-percent:0;mso-width-percent:0;mso-height-percent:0" o:ole="">
            <v:imagedata r:id="rId27" o:title=""/>
          </v:shape>
          <o:OLEObject Type="Embed" ProgID="Visio.Drawing.11" ShapeID="_x0000_i1026" DrawAspect="Content" ObjectID="_1698678698" r:id="rId28"/>
        </w:object>
      </w:r>
    </w:p>
    <w:p w14:paraId="701A7B61"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a)</w:t>
      </w:r>
      <w:r w:rsidRPr="00DC11D3">
        <w:rPr>
          <w:rFonts w:ascii="Arial" w:hAnsi="Arial" w:cs="Arial"/>
          <w:b/>
          <w:lang w:val="fr-FR" w:eastAsia="fr-FR"/>
        </w:rPr>
        <w:tab/>
        <w:t xml:space="preserve">CB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4-step RA type</w:t>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t xml:space="preserve">(b) CB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2-step RA type</w:t>
      </w:r>
    </w:p>
    <w:p w14:paraId="42FC3777"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2985" w:dyaOrig="2475" w14:anchorId="45B92D18">
          <v:shape id="_x0000_i1027" type="#_x0000_t75" alt="" style="width:149.4pt;height:123.6pt;mso-width-percent:0;mso-height-percent:0;mso-width-percent:0;mso-height-percent:0" o:ole="">
            <v:imagedata r:id="rId29" o:title=""/>
          </v:shape>
          <o:OLEObject Type="Embed" ProgID="Visio.Drawing.11" ShapeID="_x0000_i1027" DrawAspect="Content" ObjectID="_1698678699" r:id="rId30"/>
        </w:object>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eastAsia="Yu Mincho" w:hAnsi="Arial"/>
          <w:b/>
          <w:noProof/>
          <w:lang w:eastAsia="ja-JP"/>
        </w:rPr>
        <w:object w:dxaOrig="3000" w:dyaOrig="2460" w14:anchorId="6C03D7B2">
          <v:shape id="_x0000_i1028" type="#_x0000_t75" alt="" style="width:150pt;height:123pt;mso-width-percent:0;mso-height-percent:0;mso-width-percent:0;mso-height-percent:0" o:ole="">
            <v:imagedata r:id="rId31" o:title=""/>
          </v:shape>
          <o:OLEObject Type="Embed" ProgID="Visio.Drawing.15" ShapeID="_x0000_i1028" DrawAspect="Content" ObjectID="_1698678700" r:id="rId32"/>
        </w:object>
      </w:r>
    </w:p>
    <w:p w14:paraId="60E8BA8D"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 xml:space="preserve">(c) CF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4-step RA type</w:t>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t xml:space="preserve">(d) CF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2-step RA type</w:t>
      </w:r>
    </w:p>
    <w:p w14:paraId="5B49A9C2"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noProof/>
          <w:lang w:val="fr-FR" w:eastAsia="fr-FR"/>
        </w:rPr>
        <w:t xml:space="preserve"> </w:t>
      </w:r>
      <w:r w:rsidRPr="00DC11D3">
        <w:rPr>
          <w:rFonts w:ascii="Arial" w:hAnsi="Arial" w:cs="Arial"/>
          <w:b/>
          <w:lang w:val="fr-FR" w:eastAsia="fr-FR"/>
        </w:rPr>
        <w:t xml:space="preserve">Figure 9.2.6-1: </w:t>
      </w:r>
      <w:proofErr w:type="spellStart"/>
      <w:r w:rsidRPr="00DC11D3">
        <w:rPr>
          <w:rFonts w:ascii="Arial" w:hAnsi="Arial" w:cs="Arial"/>
          <w:b/>
          <w:lang w:val="fr-FR" w:eastAsia="fr-FR"/>
        </w:rPr>
        <w:t>Random</w:t>
      </w:r>
      <w:proofErr w:type="spellEnd"/>
      <w:r w:rsidRPr="00DC11D3">
        <w:rPr>
          <w:rFonts w:ascii="Arial" w:hAnsi="Arial" w:cs="Arial"/>
          <w:b/>
          <w:lang w:val="fr-FR" w:eastAsia="fr-FR"/>
        </w:rPr>
        <w:t xml:space="preserve"> Access </w:t>
      </w:r>
      <w:proofErr w:type="spellStart"/>
      <w:r w:rsidRPr="00DC11D3">
        <w:rPr>
          <w:rFonts w:ascii="Arial" w:hAnsi="Arial" w:cs="Arial"/>
          <w:b/>
          <w:lang w:val="fr-FR" w:eastAsia="fr-FR"/>
        </w:rPr>
        <w:t>Procedures</w:t>
      </w:r>
      <w:proofErr w:type="spellEnd"/>
    </w:p>
    <w:p w14:paraId="34025EF4"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4095" w:dyaOrig="3375" w14:anchorId="6A76A9AB">
          <v:shape id="_x0000_i1029" type="#_x0000_t75" alt="" style="width:204.6pt;height:168.6pt;mso-width-percent:0;mso-height-percent:0;mso-width-percent:0;mso-height-percent:0" o:ole="">
            <v:imagedata r:id="rId33" o:title=""/>
          </v:shape>
          <o:OLEObject Type="Embed" ProgID="Visio.Drawing.11" ShapeID="_x0000_i1029" DrawAspect="Content" ObjectID="_1698678701" r:id="rId34"/>
        </w:object>
      </w:r>
    </w:p>
    <w:p w14:paraId="5A018A8F"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 xml:space="preserve">Figure 9.2.6-2: </w:t>
      </w:r>
      <w:proofErr w:type="spellStart"/>
      <w:r w:rsidRPr="00DC11D3">
        <w:rPr>
          <w:rFonts w:ascii="Arial" w:hAnsi="Arial" w:cs="Arial"/>
          <w:b/>
          <w:lang w:val="fr-FR" w:eastAsia="fr-FR"/>
        </w:rPr>
        <w:t>Fallback</w:t>
      </w:r>
      <w:proofErr w:type="spellEnd"/>
      <w:r w:rsidRPr="00DC11D3">
        <w:rPr>
          <w:rFonts w:ascii="Arial" w:hAnsi="Arial" w:cs="Arial"/>
          <w:b/>
          <w:lang w:val="fr-FR" w:eastAsia="fr-FR"/>
        </w:rPr>
        <w:t xml:space="preserve"> for CB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2-step RA type</w:t>
      </w:r>
    </w:p>
    <w:p w14:paraId="082D7A93"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 xml:space="preserve">For random access in a cell configured with SUL, the network can explicitly signal which carrier to use (UL or SUL). Otherwise, the UE selects the SUL carrier if and only if the measured quality of the DL is lower than a broadcast </w:t>
      </w:r>
      <w:r w:rsidRPr="00DC11D3">
        <w:rPr>
          <w:rFonts w:eastAsia="Yu Mincho"/>
          <w:lang w:eastAsia="ja-JP"/>
        </w:rPr>
        <w:lastRenderedPageBreak/>
        <w:t>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53C41F16" w14:textId="77777777" w:rsidR="00400255" w:rsidRPr="00DC11D3" w:rsidRDefault="00400255" w:rsidP="00400255">
      <w:pPr>
        <w:overflowPunct w:val="0"/>
        <w:autoSpaceDE w:val="0"/>
        <w:autoSpaceDN w:val="0"/>
        <w:adjustRightInd w:val="0"/>
        <w:rPr>
          <w:rFonts w:eastAsia="MS Mincho"/>
          <w:lang w:eastAsia="ja-JP"/>
        </w:rPr>
      </w:pPr>
      <w:r w:rsidRPr="00DC11D3">
        <w:rPr>
          <w:rFonts w:eastAsia="Yu Mincho"/>
          <w:lang w:eastAsia="ja-JP"/>
        </w:rPr>
        <w:t xml:space="preserve">When CA is configured, random access procedure with 2-step RA type is only performed on </w:t>
      </w:r>
      <w:proofErr w:type="spellStart"/>
      <w:r w:rsidRPr="00DC11D3">
        <w:rPr>
          <w:rFonts w:eastAsia="Malgun Gothic"/>
          <w:lang w:eastAsia="ko-KR"/>
        </w:rPr>
        <w:t>PCell</w:t>
      </w:r>
      <w:proofErr w:type="spellEnd"/>
      <w:r w:rsidRPr="00DC11D3">
        <w:rPr>
          <w:rFonts w:eastAsia="Yu Mincho"/>
          <w:lang w:eastAsia="ja-JP"/>
        </w:rPr>
        <w:t xml:space="preserve"> while contention resolution can be cross-scheduled by the </w:t>
      </w:r>
      <w:proofErr w:type="spellStart"/>
      <w:r w:rsidRPr="00DC11D3">
        <w:rPr>
          <w:rFonts w:eastAsia="Yu Mincho"/>
          <w:lang w:eastAsia="ja-JP"/>
        </w:rPr>
        <w:t>PCell</w:t>
      </w:r>
      <w:proofErr w:type="spellEnd"/>
      <w:r w:rsidRPr="00DC11D3">
        <w:rPr>
          <w:rFonts w:eastAsia="MS Mincho"/>
          <w:lang w:eastAsia="ja-JP"/>
        </w:rPr>
        <w:t>.</w:t>
      </w:r>
    </w:p>
    <w:p w14:paraId="25E965FC" w14:textId="77777777" w:rsidR="00400255" w:rsidRPr="00701FCF" w:rsidRDefault="00400255" w:rsidP="00400255">
      <w:pPr>
        <w:overflowPunct w:val="0"/>
        <w:autoSpaceDE w:val="0"/>
        <w:autoSpaceDN w:val="0"/>
        <w:adjustRightInd w:val="0"/>
        <w:rPr>
          <w:rFonts w:eastAsia="Yu Mincho"/>
          <w:lang w:eastAsia="ja-JP"/>
        </w:rPr>
      </w:pPr>
      <w:r w:rsidRPr="00DC11D3">
        <w:rPr>
          <w:rFonts w:eastAsia="MS Mincho"/>
          <w:lang w:eastAsia="ja-JP"/>
        </w:rPr>
        <w:t xml:space="preserve">When CA is configured, </w:t>
      </w:r>
      <w:r w:rsidRPr="00DC11D3">
        <w:rPr>
          <w:rFonts w:eastAsia="Yu Mincho"/>
          <w:lang w:eastAsia="ja-JP"/>
        </w:rPr>
        <w:t xml:space="preserve">for random access procedure with 4-step RA type, the first three steps of CBRA always occur on the </w:t>
      </w:r>
      <w:proofErr w:type="spellStart"/>
      <w:r w:rsidRPr="00DC11D3">
        <w:rPr>
          <w:rFonts w:eastAsia="Yu Mincho"/>
          <w:lang w:eastAsia="ja-JP"/>
        </w:rPr>
        <w:t>PCell</w:t>
      </w:r>
      <w:proofErr w:type="spellEnd"/>
      <w:r w:rsidRPr="00DC11D3">
        <w:rPr>
          <w:rFonts w:eastAsia="Yu Mincho"/>
          <w:lang w:eastAsia="ja-JP"/>
        </w:rPr>
        <w:t xml:space="preserve"> while contention resolution (step 4) can be cross-scheduled by the </w:t>
      </w:r>
      <w:proofErr w:type="spellStart"/>
      <w:r w:rsidRPr="00DC11D3">
        <w:rPr>
          <w:rFonts w:eastAsia="Yu Mincho"/>
          <w:lang w:eastAsia="ja-JP"/>
        </w:rPr>
        <w:t>PCell</w:t>
      </w:r>
      <w:proofErr w:type="spellEnd"/>
      <w:r w:rsidRPr="00DC11D3">
        <w:rPr>
          <w:rFonts w:eastAsia="Yu Mincho"/>
          <w:lang w:eastAsia="ja-JP"/>
        </w:rPr>
        <w:t xml:space="preserve">. The three steps of a CFRA started on the </w:t>
      </w:r>
      <w:proofErr w:type="spellStart"/>
      <w:r w:rsidRPr="00DC11D3">
        <w:rPr>
          <w:rFonts w:eastAsia="Yu Mincho"/>
          <w:lang w:eastAsia="ja-JP"/>
        </w:rPr>
        <w:t>PCell</w:t>
      </w:r>
      <w:proofErr w:type="spellEnd"/>
      <w:r w:rsidRPr="00DC11D3">
        <w:rPr>
          <w:rFonts w:eastAsia="Yu Mincho"/>
          <w:lang w:eastAsia="ja-JP"/>
        </w:rPr>
        <w:t xml:space="preserve"> remain on the </w:t>
      </w:r>
      <w:proofErr w:type="spellStart"/>
      <w:r w:rsidRPr="00DC11D3">
        <w:rPr>
          <w:rFonts w:eastAsia="Yu Mincho"/>
          <w:lang w:eastAsia="ja-JP"/>
        </w:rPr>
        <w:t>PCell</w:t>
      </w:r>
      <w:proofErr w:type="spellEnd"/>
      <w:r w:rsidRPr="00DC11D3">
        <w:rPr>
          <w:rFonts w:eastAsia="Yu Mincho"/>
          <w:lang w:eastAsia="ja-JP"/>
        </w:rPr>
        <w:t xml:space="preserve">.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w:t>
      </w:r>
      <w:proofErr w:type="spellStart"/>
      <w:r w:rsidRPr="00DC11D3">
        <w:rPr>
          <w:rFonts w:eastAsia="Yu Mincho"/>
          <w:lang w:eastAsia="ja-JP"/>
        </w:rPr>
        <w:t>PCell</w:t>
      </w:r>
      <w:proofErr w:type="spellEnd"/>
      <w:r w:rsidRPr="00DC11D3">
        <w:rPr>
          <w:rFonts w:eastAsia="Yu Mincho"/>
          <w:lang w:eastAsia="ja-JP"/>
        </w:rPr>
        <w:t>.</w:t>
      </w:r>
    </w:p>
    <w:p w14:paraId="2A3DEFE9" w14:textId="77777777" w:rsidR="00324A06" w:rsidRPr="00AB51C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68185E5C" w14:textId="77777777" w:rsidR="000E0F64" w:rsidRPr="009E1EB7" w:rsidRDefault="000E0F64" w:rsidP="000E0F64">
      <w:pPr>
        <w:keepNext/>
        <w:keepLines/>
        <w:pBdr>
          <w:top w:val="single" w:sz="12" w:space="3" w:color="auto"/>
        </w:pBdr>
        <w:overflowPunct w:val="0"/>
        <w:autoSpaceDE w:val="0"/>
        <w:autoSpaceDN w:val="0"/>
        <w:adjustRightInd w:val="0"/>
        <w:spacing w:before="240"/>
        <w:ind w:left="1134" w:hanging="1134"/>
        <w:outlineLvl w:val="0"/>
        <w:rPr>
          <w:ins w:id="56" w:author="Nokia" w:date="2021-03-30T09:42:00Z"/>
          <w:rFonts w:ascii="Arial" w:eastAsia="Yu Mincho" w:hAnsi="Arial"/>
          <w:sz w:val="36"/>
          <w:lang w:eastAsia="ja-JP"/>
        </w:rPr>
      </w:pPr>
      <w:bookmarkStart w:id="57" w:name="_Toc60788037"/>
      <w:bookmarkStart w:id="58" w:name="_Toc52551385"/>
      <w:bookmarkStart w:id="59" w:name="_Toc51971402"/>
      <w:bookmarkStart w:id="60" w:name="_Toc46502054"/>
      <w:ins w:id="61" w:author="Nokia" w:date="2021-03-30T09:42:00Z">
        <w:r>
          <w:rPr>
            <w:rFonts w:ascii="Arial" w:eastAsia="Yu Mincho" w:hAnsi="Arial"/>
            <w:sz w:val="36"/>
            <w:lang w:eastAsia="ja-JP"/>
          </w:rPr>
          <w:t>XX</w:t>
        </w:r>
        <w:r w:rsidRPr="009E1EB7">
          <w:rPr>
            <w:rFonts w:ascii="Arial" w:eastAsia="Yu Mincho" w:hAnsi="Arial"/>
            <w:sz w:val="36"/>
            <w:lang w:eastAsia="ja-JP"/>
          </w:rPr>
          <w:tab/>
        </w:r>
        <w:bookmarkEnd w:id="57"/>
        <w:bookmarkEnd w:id="58"/>
        <w:bookmarkEnd w:id="59"/>
        <w:bookmarkEnd w:id="60"/>
        <w:r>
          <w:rPr>
            <w:rFonts w:ascii="Arial" w:eastAsia="Yu Mincho" w:hAnsi="Arial"/>
            <w:sz w:val="36"/>
            <w:lang w:eastAsia="ja-JP"/>
          </w:rPr>
          <w:t>Small Data Transmission</w:t>
        </w:r>
      </w:ins>
    </w:p>
    <w:p w14:paraId="10BCA479" w14:textId="35963A4E" w:rsidR="000E0F64" w:rsidRDefault="000E0F64" w:rsidP="000E0F64">
      <w:pPr>
        <w:overflowPunct w:val="0"/>
        <w:autoSpaceDE w:val="0"/>
        <w:autoSpaceDN w:val="0"/>
        <w:adjustRightInd w:val="0"/>
        <w:rPr>
          <w:ins w:id="62" w:author="Nokia" w:date="2021-03-30T09:41:00Z"/>
          <w:rFonts w:eastAsia="Yu Mincho"/>
          <w:lang w:eastAsia="ja-JP"/>
        </w:rPr>
      </w:pPr>
      <w:ins w:id="63" w:author="Nokia" w:date="2021-03-30T09:41:00Z">
        <w:r>
          <w:rPr>
            <w:rFonts w:eastAsia="Yu Mincho"/>
            <w:lang w:eastAsia="ja-JP"/>
          </w:rPr>
          <w:t>Small Data Transmission (SDT) is a procedure allowing data transmission while remaining in RRC_INACTIVE (i.e. without transitioning to RRC_CONNECTED state). SDT is enabled on a radio bearer basis and is initiated by the UE only if less than a configured amount of UL data awaits transmission</w:t>
        </w:r>
        <w:r w:rsidRPr="00C51B86">
          <w:rPr>
            <w:rFonts w:eastAsia="Yu Mincho"/>
            <w:lang w:eastAsia="ja-JP"/>
          </w:rPr>
          <w:t xml:space="preserve"> across all radio bearers for which SDT is enabled</w:t>
        </w:r>
      </w:ins>
      <w:ins w:id="64" w:author="Nokia (RAN2#114-e)" w:date="2021-08-05T18:17:00Z">
        <w:r w:rsidR="00400255">
          <w:rPr>
            <w:rFonts w:eastAsia="Yu Mincho"/>
            <w:lang w:eastAsia="ja-JP"/>
          </w:rPr>
          <w:t>,</w:t>
        </w:r>
      </w:ins>
      <w:ins w:id="65" w:author="Nokia (RAN2#113Bis-e)" w:date="2021-05-10T11:20:00Z">
        <w:r w:rsidR="00306F20">
          <w:rPr>
            <w:rFonts w:eastAsia="Yu Mincho"/>
            <w:lang w:eastAsia="ja-JP"/>
          </w:rPr>
          <w:t xml:space="preserve"> the</w:t>
        </w:r>
      </w:ins>
      <w:ins w:id="66" w:author="Nokia (RAN2#113Bis-e)" w:date="2021-09-16T14:59:00Z">
        <w:r w:rsidR="003C6AE4">
          <w:rPr>
            <w:rFonts w:eastAsia="Yu Mincho"/>
            <w:lang w:eastAsia="ja-JP"/>
          </w:rPr>
          <w:t xml:space="preserve"> </w:t>
        </w:r>
      </w:ins>
      <w:ins w:id="67" w:author="Nokia (RAN2#113Bis-e)" w:date="2021-10-20T21:24:00Z">
        <w:r w:rsidR="00C637A2">
          <w:rPr>
            <w:rFonts w:eastAsia="Yu Mincho"/>
            <w:lang w:eastAsia="ja-JP"/>
          </w:rPr>
          <w:t>DL</w:t>
        </w:r>
      </w:ins>
      <w:ins w:id="68" w:author="Nokia (RAN2#113Bis-e)" w:date="2021-09-16T14:59:00Z">
        <w:r w:rsidR="003C6AE4">
          <w:rPr>
            <w:rFonts w:eastAsia="Yu Mincho"/>
            <w:lang w:eastAsia="ja-JP"/>
          </w:rPr>
          <w:t xml:space="preserve"> RSRP</w:t>
        </w:r>
      </w:ins>
      <w:ins w:id="69" w:author="Nokia (RAN2#113Bis-e)" w:date="2021-05-10T11:20:00Z">
        <w:r w:rsidR="00306F20">
          <w:rPr>
            <w:rFonts w:eastAsia="Yu Mincho"/>
            <w:lang w:eastAsia="ja-JP"/>
          </w:rPr>
          <w:t xml:space="preserve"> is above a configured threshold</w:t>
        </w:r>
      </w:ins>
      <w:bookmarkStart w:id="70" w:name="_Hlk78804518"/>
      <w:ins w:id="71" w:author="Nokia (RAN2#114-e)" w:date="2021-08-05T18:17:00Z">
        <w:r w:rsidR="00400255">
          <w:rPr>
            <w:rFonts w:eastAsia="Yu Mincho"/>
            <w:lang w:eastAsia="ja-JP"/>
          </w:rPr>
          <w:t xml:space="preserve">, and a valid </w:t>
        </w:r>
      </w:ins>
      <w:ins w:id="72" w:author="Nokia (RAN2#114-e)" w:date="2021-10-20T21:24:00Z">
        <w:r w:rsidR="00B94093">
          <w:rPr>
            <w:rFonts w:eastAsia="Yu Mincho"/>
            <w:lang w:eastAsia="ja-JP"/>
          </w:rPr>
          <w:t xml:space="preserve">SDT </w:t>
        </w:r>
      </w:ins>
      <w:ins w:id="73" w:author="Nokia (RAN2#114-e)" w:date="2021-08-05T18:17:00Z">
        <w:r w:rsidR="00400255">
          <w:rPr>
            <w:rFonts w:eastAsia="Yu Mincho"/>
            <w:lang w:eastAsia="ja-JP"/>
          </w:rPr>
          <w:t>resource is available</w:t>
        </w:r>
      </w:ins>
      <w:bookmarkEnd w:id="70"/>
      <w:ins w:id="74" w:author="Nokia" w:date="2021-03-30T09:41:00Z">
        <w:r>
          <w:rPr>
            <w:rFonts w:eastAsia="Yu Mincho"/>
            <w:lang w:eastAsia="ja-JP"/>
          </w:rPr>
          <w:t xml:space="preserve">. </w:t>
        </w:r>
      </w:ins>
    </w:p>
    <w:p w14:paraId="2692CED5" w14:textId="581E3976" w:rsidR="00400255" w:rsidRPr="004B14B1" w:rsidRDefault="00400255" w:rsidP="00400255">
      <w:pPr>
        <w:pStyle w:val="EditorsNote"/>
        <w:rPr>
          <w:ins w:id="75" w:author="Nokia (RAN2#114-e)" w:date="2021-08-05T18:17:00Z"/>
          <w:rFonts w:eastAsia="Yu Mincho"/>
        </w:rPr>
      </w:pPr>
      <w:ins w:id="76" w:author="Nokia (RAN2#114-e)" w:date="2021-08-05T18:17:00Z">
        <w:r>
          <w:rPr>
            <w:rFonts w:eastAsia="Yu Mincho"/>
          </w:rPr>
          <w:t xml:space="preserve">Editor’s Note: </w:t>
        </w:r>
      </w:ins>
      <w:ins w:id="77" w:author="Nokia (RAN2-115e)" w:date="2021-10-20T21:26:00Z">
        <w:r w:rsidR="00051E1C">
          <w:rPr>
            <w:rFonts w:eastAsia="Yu Mincho"/>
          </w:rPr>
          <w:t>MAC TS reference to be added once the section number is available</w:t>
        </w:r>
      </w:ins>
      <w:ins w:id="78" w:author="Nokia (RAN2#114-e)" w:date="2021-08-05T18:17:00Z">
        <w:r>
          <w:rPr>
            <w:rFonts w:eastAsia="Yu Mincho"/>
          </w:rPr>
          <w:t>.</w:t>
        </w:r>
      </w:ins>
    </w:p>
    <w:p w14:paraId="50899D31" w14:textId="708E5FFA" w:rsidR="000E0F64" w:rsidRDefault="000E0F64" w:rsidP="000E0F64">
      <w:pPr>
        <w:overflowPunct w:val="0"/>
        <w:autoSpaceDE w:val="0"/>
        <w:autoSpaceDN w:val="0"/>
        <w:adjustRightInd w:val="0"/>
        <w:rPr>
          <w:ins w:id="79" w:author="Nokia" w:date="2021-03-30T09:42:00Z"/>
          <w:rFonts w:eastAsia="Yu Mincho"/>
          <w:lang w:eastAsia="ja-JP"/>
        </w:rPr>
      </w:pPr>
      <w:ins w:id="80" w:author="Nokia" w:date="2021-03-30T09:42:00Z">
        <w:r>
          <w:rPr>
            <w:rFonts w:eastAsia="Yu Mincho"/>
            <w:lang w:eastAsia="ja-JP"/>
          </w:rPr>
          <w:t xml:space="preserve">SDT </w:t>
        </w:r>
      </w:ins>
      <w:ins w:id="81" w:author="Nokia (RAN2#114-e)" w:date="2021-08-05T18:17:00Z">
        <w:r w:rsidR="00400255">
          <w:rPr>
            <w:rFonts w:eastAsia="Yu Mincho"/>
            <w:lang w:eastAsia="ja-JP"/>
          </w:rPr>
          <w:t xml:space="preserve">procedure </w:t>
        </w:r>
      </w:ins>
      <w:ins w:id="82" w:author="Nokia (RAN2-115e)" w:date="2021-10-20T21:28:00Z">
        <w:r w:rsidR="000338C5">
          <w:rPr>
            <w:rFonts w:eastAsia="Yu Mincho"/>
            <w:lang w:eastAsia="ja-JP"/>
          </w:rPr>
          <w:t>is init</w:t>
        </w:r>
        <w:r w:rsidR="00FB1CE2">
          <w:rPr>
            <w:rFonts w:eastAsia="Yu Mincho"/>
            <w:lang w:eastAsia="ja-JP"/>
          </w:rPr>
          <w:t xml:space="preserve">iated with either a transmission </w:t>
        </w:r>
      </w:ins>
      <w:ins w:id="83" w:author="Nokia (RAN2-115e)" w:date="2021-10-20T21:29:00Z">
        <w:r w:rsidR="00241C4F">
          <w:rPr>
            <w:rFonts w:eastAsia="Yu Mincho"/>
            <w:lang w:eastAsia="ja-JP"/>
          </w:rPr>
          <w:t>over</w:t>
        </w:r>
      </w:ins>
      <w:ins w:id="84" w:author="Nokia" w:date="2021-03-30T09:42:00Z">
        <w:r>
          <w:rPr>
            <w:rFonts w:eastAsia="Yu Mincho"/>
            <w:lang w:eastAsia="ja-JP"/>
          </w:rPr>
          <w:t xml:space="preserve"> RACH</w:t>
        </w:r>
      </w:ins>
      <w:ins w:id="85" w:author="Nokia (RAN2-115e)" w:date="2021-09-16T12:50:00Z">
        <w:r w:rsidR="00DF612F">
          <w:rPr>
            <w:rFonts w:eastAsia="Yu Mincho"/>
            <w:lang w:eastAsia="ja-JP"/>
          </w:rPr>
          <w:t xml:space="preserve"> (configured via system information)</w:t>
        </w:r>
      </w:ins>
      <w:ins w:id="86" w:author="Nokia" w:date="2021-03-30T09:42:00Z">
        <w:r>
          <w:rPr>
            <w:rFonts w:eastAsia="Yu Mincho"/>
            <w:lang w:eastAsia="ja-JP"/>
          </w:rPr>
          <w:t xml:space="preserve"> or</w:t>
        </w:r>
      </w:ins>
      <w:ins w:id="87" w:author="Nokia (RAN2-115e)" w:date="2021-10-20T21:29:00Z">
        <w:r w:rsidR="007E4FFB">
          <w:rPr>
            <w:rFonts w:eastAsia="Yu Mincho"/>
            <w:lang w:eastAsia="ja-JP"/>
          </w:rPr>
          <w:t xml:space="preserve"> over</w:t>
        </w:r>
      </w:ins>
      <w:ins w:id="88" w:author="Nokia" w:date="2021-03-30T09:42:00Z">
        <w:r>
          <w:rPr>
            <w:rFonts w:eastAsia="Yu Mincho"/>
            <w:lang w:eastAsia="ja-JP"/>
          </w:rPr>
          <w:t xml:space="preserve"> </w:t>
        </w:r>
      </w:ins>
      <w:ins w:id="89" w:author="Nokia (RAN2-115e)" w:date="2021-10-20T21:29:00Z">
        <w:r w:rsidR="002D52E3">
          <w:rPr>
            <w:rFonts w:eastAsia="Yu Mincho"/>
            <w:lang w:eastAsia="ja-JP"/>
          </w:rPr>
          <w:t>T</w:t>
        </w:r>
      </w:ins>
      <w:ins w:id="90" w:author="Nokia" w:date="2021-03-30T09:42:00Z">
        <w:r>
          <w:rPr>
            <w:rFonts w:eastAsia="Yu Mincho"/>
            <w:lang w:eastAsia="ja-JP"/>
          </w:rPr>
          <w:t>ype 1 CG resources</w:t>
        </w:r>
      </w:ins>
      <w:ins w:id="91" w:author="Nokia (RAN2-115e)" w:date="2021-09-16T12:50:00Z">
        <w:r w:rsidR="00DF612F">
          <w:rPr>
            <w:rFonts w:eastAsia="Yu Mincho"/>
            <w:lang w:eastAsia="ja-JP"/>
          </w:rPr>
          <w:t xml:space="preserve"> (configured via dedicated </w:t>
        </w:r>
        <w:proofErr w:type="spellStart"/>
        <w:r w:rsidR="00DF612F">
          <w:rPr>
            <w:rFonts w:eastAsia="Yu Mincho"/>
            <w:lang w:eastAsia="ja-JP"/>
          </w:rPr>
          <w:t>signaling</w:t>
        </w:r>
        <w:proofErr w:type="spellEnd"/>
        <w:r w:rsidR="00DF612F">
          <w:rPr>
            <w:rFonts w:eastAsia="Yu Mincho"/>
            <w:lang w:eastAsia="ja-JP"/>
          </w:rPr>
          <w:t xml:space="preserve"> in </w:t>
        </w:r>
        <w:proofErr w:type="spellStart"/>
        <w:r w:rsidR="00DF612F" w:rsidRPr="00DF612F">
          <w:rPr>
            <w:rFonts w:eastAsia="Yu Mincho"/>
            <w:i/>
            <w:iCs/>
            <w:lang w:eastAsia="ja-JP"/>
          </w:rPr>
          <w:t>RRCRelease</w:t>
        </w:r>
        <w:proofErr w:type="spellEnd"/>
        <w:r w:rsidR="00DF612F">
          <w:rPr>
            <w:rFonts w:eastAsia="Yu Mincho"/>
            <w:lang w:eastAsia="ja-JP"/>
          </w:rPr>
          <w:t>)</w:t>
        </w:r>
      </w:ins>
      <w:ins w:id="92" w:author="Nokia" w:date="2021-03-30T09:42:00Z">
        <w:r>
          <w:rPr>
            <w:rFonts w:eastAsia="Yu Mincho"/>
            <w:lang w:eastAsia="ja-JP"/>
          </w:rPr>
          <w:t xml:space="preserve">. </w:t>
        </w:r>
      </w:ins>
      <w:ins w:id="93" w:author="Nokia (RAN2#114-e)" w:date="2021-08-05T18:18:00Z">
        <w:del w:id="94" w:author="Nokia (RAN2-115e)" w:date="2021-09-16T12:55:00Z">
          <w:r w:rsidR="00400255" w:rsidDel="00050D28">
            <w:rPr>
              <w:rFonts w:eastAsia="Yu Mincho"/>
              <w:lang w:eastAsia="ja-JP"/>
            </w:rPr>
            <w:delText>For CG, t</w:delText>
          </w:r>
        </w:del>
      </w:ins>
      <w:ins w:id="95" w:author="Nokia (RAN2-115e)" w:date="2021-09-16T12:55:00Z">
        <w:r w:rsidR="00050D28">
          <w:rPr>
            <w:rFonts w:eastAsia="Yu Mincho"/>
            <w:lang w:eastAsia="ja-JP"/>
          </w:rPr>
          <w:t>T</w:t>
        </w:r>
      </w:ins>
      <w:ins w:id="96" w:author="Nokia (RAN2#114-e)" w:date="2021-08-05T18:18:00Z">
        <w:r w:rsidR="00400255">
          <w:rPr>
            <w:rFonts w:eastAsia="Yu Mincho"/>
            <w:lang w:eastAsia="ja-JP"/>
          </w:rPr>
          <w:t xml:space="preserve">he SDT resources can be configured </w:t>
        </w:r>
        <w:del w:id="97" w:author="Nokia (RAN2-115e)" w:date="2021-09-16T12:55:00Z">
          <w:r w:rsidR="00400255" w:rsidDel="00050D28">
            <w:rPr>
              <w:rFonts w:eastAsia="Yu Mincho"/>
              <w:lang w:eastAsia="ja-JP"/>
            </w:rPr>
            <w:delText xml:space="preserve">either </w:delText>
          </w:r>
        </w:del>
        <w:r w:rsidR="00400255">
          <w:rPr>
            <w:rFonts w:eastAsia="Yu Mincho"/>
            <w:lang w:eastAsia="ja-JP"/>
          </w:rPr>
          <w:t>on initial BWP</w:t>
        </w:r>
      </w:ins>
      <w:ins w:id="98" w:author="Nokia (RAN2-115e)" w:date="2021-10-20T21:31:00Z">
        <w:r w:rsidR="00B561BA">
          <w:rPr>
            <w:rFonts w:eastAsia="Yu Mincho"/>
            <w:lang w:eastAsia="ja-JP"/>
          </w:rPr>
          <w:t xml:space="preserve"> </w:t>
        </w:r>
        <w:del w:id="99" w:author="Nokia (RAN2#116-e)" w:date="2021-11-15T15:48:00Z">
          <w:r w:rsidR="00B561BA" w:rsidDel="00002A70">
            <w:rPr>
              <w:rFonts w:eastAsia="Yu Mincho"/>
              <w:lang w:eastAsia="ja-JP"/>
            </w:rPr>
            <w:delText>(</w:delText>
          </w:r>
        </w:del>
        <w:r w:rsidR="00B561BA">
          <w:rPr>
            <w:rFonts w:eastAsia="Yu Mincho"/>
            <w:lang w:eastAsia="ja-JP"/>
          </w:rPr>
          <w:t>for both RACH and CG</w:t>
        </w:r>
        <w:del w:id="100" w:author="Nokia (RAN2#116-e)" w:date="2021-11-15T15:48:00Z">
          <w:r w:rsidR="00B561BA" w:rsidDel="00002A70">
            <w:rPr>
              <w:rFonts w:eastAsia="Yu Mincho"/>
              <w:lang w:eastAsia="ja-JP"/>
            </w:rPr>
            <w:delText>)</w:delText>
          </w:r>
        </w:del>
      </w:ins>
      <w:ins w:id="101" w:author="Nokia (RAN2#114-e)" w:date="2021-08-05T18:18:00Z">
        <w:del w:id="102" w:author="Nokia (RAN2#116-e)" w:date="2021-11-15T15:48:00Z">
          <w:r w:rsidR="00400255" w:rsidDel="00002A70">
            <w:rPr>
              <w:rFonts w:eastAsia="Yu Mincho"/>
              <w:lang w:eastAsia="ja-JP"/>
            </w:rPr>
            <w:delText xml:space="preserve"> or on a dedicated BWP</w:delText>
          </w:r>
        </w:del>
      </w:ins>
      <w:ins w:id="103" w:author="Nokia (RAN2-115e)" w:date="2021-10-20T21:31:00Z">
        <w:del w:id="104" w:author="Nokia (RAN2#116-e)" w:date="2021-11-15T15:48:00Z">
          <w:r w:rsidR="002D466A" w:rsidDel="00002A70">
            <w:rPr>
              <w:rFonts w:eastAsia="Yu Mincho"/>
              <w:lang w:eastAsia="ja-JP"/>
            </w:rPr>
            <w:delText xml:space="preserve"> (for CG only)</w:delText>
          </w:r>
        </w:del>
      </w:ins>
      <w:ins w:id="105" w:author="Nokia (RAN2#114-e)" w:date="2021-08-05T18:18:00Z">
        <w:r w:rsidR="00400255">
          <w:rPr>
            <w:rFonts w:eastAsia="Yu Mincho"/>
            <w:lang w:eastAsia="ja-JP"/>
          </w:rPr>
          <w:t>.</w:t>
        </w:r>
      </w:ins>
      <w:ins w:id="106" w:author="Nokia (RAN2-115e)" w:date="2021-10-20T21:39:00Z">
        <w:r w:rsidR="007C4E49">
          <w:rPr>
            <w:rFonts w:eastAsia="Yu Mincho"/>
            <w:lang w:eastAsia="ja-JP"/>
          </w:rPr>
          <w:t xml:space="preserve"> </w:t>
        </w:r>
        <w:r w:rsidR="00014A2D">
          <w:rPr>
            <w:rFonts w:eastAsia="Yu Mincho"/>
            <w:lang w:eastAsia="ja-JP"/>
          </w:rPr>
          <w:t xml:space="preserve">RACH and CG resources for SDT can be configured on </w:t>
        </w:r>
      </w:ins>
      <w:ins w:id="107" w:author="Nokia (RAN2-115e)" w:date="2021-10-20T21:40:00Z">
        <w:r w:rsidR="00F96260">
          <w:rPr>
            <w:rFonts w:eastAsia="Yu Mincho"/>
            <w:lang w:eastAsia="ja-JP"/>
          </w:rPr>
          <w:t xml:space="preserve">either or </w:t>
        </w:r>
      </w:ins>
      <w:ins w:id="108" w:author="Nokia (RAN2-115e)" w:date="2021-10-20T21:39:00Z">
        <w:r w:rsidR="00014A2D">
          <w:rPr>
            <w:rFonts w:eastAsia="Yu Mincho"/>
            <w:lang w:eastAsia="ja-JP"/>
          </w:rPr>
          <w:t>both</w:t>
        </w:r>
      </w:ins>
      <w:ins w:id="109" w:author="Nokia (RAN2-115e)" w:date="2021-10-20T21:40:00Z">
        <w:r w:rsidR="00F96260">
          <w:rPr>
            <w:rFonts w:eastAsia="Yu Mincho"/>
            <w:lang w:eastAsia="ja-JP"/>
          </w:rPr>
          <w:t xml:space="preserve"> of</w:t>
        </w:r>
      </w:ins>
      <w:ins w:id="110" w:author="Nokia (RAN2-115e)" w:date="2021-10-20T21:39:00Z">
        <w:r w:rsidR="00014A2D">
          <w:rPr>
            <w:rFonts w:eastAsia="Yu Mincho"/>
            <w:lang w:eastAsia="ja-JP"/>
          </w:rPr>
          <w:t xml:space="preserve"> NUL and SUL carriers</w:t>
        </w:r>
      </w:ins>
      <w:ins w:id="111" w:author="Nokia (RAN2-115e)" w:date="2021-10-20T21:40:00Z">
        <w:r w:rsidR="00F96260">
          <w:rPr>
            <w:rFonts w:eastAsia="Yu Mincho"/>
            <w:lang w:eastAsia="ja-JP"/>
          </w:rPr>
          <w:t>.</w:t>
        </w:r>
      </w:ins>
      <w:ins w:id="112" w:author="Nokia (RAN2#114-e)" w:date="2021-08-05T18:18:00Z">
        <w:r w:rsidR="00400255">
          <w:rPr>
            <w:rFonts w:eastAsia="Yu Mincho"/>
            <w:lang w:eastAsia="ja-JP"/>
          </w:rPr>
          <w:t xml:space="preserve"> </w:t>
        </w:r>
      </w:ins>
      <w:ins w:id="113" w:author="Nokia" w:date="2021-03-30T09:42:00Z">
        <w:r>
          <w:rPr>
            <w:rFonts w:eastAsia="Yu Mincho"/>
            <w:lang w:eastAsia="ja-JP"/>
          </w:rPr>
          <w:t>For RACH, the network configures 2-step and</w:t>
        </w:r>
      </w:ins>
      <w:ins w:id="114" w:author="Nokia (RAN2-115e)" w:date="2021-10-20T21:36:00Z">
        <w:r w:rsidR="000B4031">
          <w:rPr>
            <w:rFonts w:eastAsia="Yu Mincho"/>
            <w:lang w:eastAsia="ja-JP"/>
          </w:rPr>
          <w:t>/or</w:t>
        </w:r>
      </w:ins>
      <w:ins w:id="115" w:author="Nokia" w:date="2021-03-30T09:42:00Z">
        <w:r>
          <w:rPr>
            <w:rFonts w:eastAsia="Yu Mincho"/>
            <w:lang w:eastAsia="ja-JP"/>
          </w:rPr>
          <w:t xml:space="preserve"> 4-step RA</w:t>
        </w:r>
      </w:ins>
      <w:ins w:id="116" w:author="Nokia (RAN2-115e)" w:date="2021-10-20T21:36:00Z">
        <w:r w:rsidR="00B51B32">
          <w:rPr>
            <w:rFonts w:eastAsia="Yu Mincho"/>
            <w:lang w:eastAsia="ja-JP"/>
          </w:rPr>
          <w:t xml:space="preserve"> resources for SDT</w:t>
        </w:r>
      </w:ins>
      <w:ins w:id="117" w:author="Nokia" w:date="2021-03-30T09:42:00Z">
        <w:r>
          <w:rPr>
            <w:rFonts w:eastAsia="Yu Mincho"/>
            <w:lang w:eastAsia="ja-JP"/>
          </w:rPr>
          <w:t xml:space="preserve">. When both </w:t>
        </w:r>
      </w:ins>
      <w:ins w:id="118" w:author="Nokia (RAN2-115e)" w:date="2021-10-20T21:36:00Z">
        <w:r w:rsidR="004F3238">
          <w:rPr>
            <w:rFonts w:eastAsia="Yu Mincho"/>
            <w:lang w:eastAsia="ja-JP"/>
          </w:rPr>
          <w:t>2-step and 4-step RA resources for SDT are c</w:t>
        </w:r>
      </w:ins>
      <w:ins w:id="119" w:author="Nokia (RAN2-115e)" w:date="2021-10-20T21:37:00Z">
        <w:r w:rsidR="004F3238">
          <w:rPr>
            <w:rFonts w:eastAsia="Yu Mincho"/>
            <w:lang w:eastAsia="ja-JP"/>
          </w:rPr>
          <w:t>onfigured</w:t>
        </w:r>
      </w:ins>
      <w:ins w:id="120" w:author="Nokia" w:date="2021-03-30T09:42:00Z">
        <w:r>
          <w:rPr>
            <w:rFonts w:eastAsia="Yu Mincho"/>
            <w:lang w:eastAsia="ja-JP"/>
          </w:rPr>
          <w:t xml:space="preserve">, the UE selects the RA type according to subclause 9.2.6. </w:t>
        </w:r>
      </w:ins>
      <w:ins w:id="121" w:author="Nokia (RAN2#114-e)" w:date="2021-08-05T18:18:00Z">
        <w:r w:rsidR="00400255">
          <w:rPr>
            <w:rFonts w:eastAsia="Yu Mincho"/>
            <w:lang w:eastAsia="ja-JP"/>
          </w:rPr>
          <w:t>CFRA is not supported for SDT over RACH.</w:t>
        </w:r>
      </w:ins>
    </w:p>
    <w:p w14:paraId="2432D963" w14:textId="1B788A35" w:rsidR="00400255" w:rsidRPr="004B14B1" w:rsidDel="00002A70" w:rsidRDefault="00400255" w:rsidP="00400255">
      <w:pPr>
        <w:pStyle w:val="EditorsNote"/>
        <w:rPr>
          <w:ins w:id="122" w:author="Nokia (RAN2#114-e)" w:date="2021-08-05T18:19:00Z"/>
          <w:del w:id="123" w:author="Nokia (RAN2#116-e)" w:date="2021-11-15T15:48:00Z"/>
          <w:rFonts w:eastAsia="Yu Mincho"/>
        </w:rPr>
      </w:pPr>
      <w:ins w:id="124" w:author="Nokia (RAN2#114-e)" w:date="2021-08-05T18:19:00Z">
        <w:del w:id="125" w:author="Nokia (RAN2#116-e)" w:date="2021-11-15T15:48:00Z">
          <w:r w:rsidDel="00002A70">
            <w:rPr>
              <w:rFonts w:eastAsia="Yu Mincho"/>
            </w:rPr>
            <w:delText>Editor’s Note:</w:delText>
          </w:r>
        </w:del>
      </w:ins>
      <w:ins w:id="126" w:author="Nokia (RAN2-115e)" w:date="2021-10-20T21:33:00Z">
        <w:del w:id="127" w:author="Nokia (RAN2#116-e)" w:date="2021-11-15T15:48:00Z">
          <w:r w:rsidR="00E560ED" w:rsidDel="00002A70">
            <w:rPr>
              <w:rFonts w:eastAsia="Yu Mincho"/>
            </w:rPr>
            <w:delText xml:space="preserve"> RAN1 confirmation about the dedicated BWP usage for CG is still required</w:delText>
          </w:r>
        </w:del>
      </w:ins>
      <w:ins w:id="128" w:author="Nokia (RAN2#114-e)" w:date="2021-08-05T18:19:00Z">
        <w:del w:id="129" w:author="Nokia (RAN2#116-e)" w:date="2021-11-15T15:48:00Z">
          <w:r w:rsidDel="00002A70">
            <w:rPr>
              <w:rFonts w:eastAsia="Yu Mincho"/>
            </w:rPr>
            <w:delText>.</w:delText>
          </w:r>
        </w:del>
      </w:ins>
    </w:p>
    <w:p w14:paraId="2AA7DD62" w14:textId="6E2FC2C6" w:rsidR="000E0F64" w:rsidRDefault="000E0F64" w:rsidP="006D37F1">
      <w:pPr>
        <w:overflowPunct w:val="0"/>
        <w:autoSpaceDE w:val="0"/>
        <w:autoSpaceDN w:val="0"/>
        <w:adjustRightInd w:val="0"/>
        <w:rPr>
          <w:ins w:id="130" w:author="Nokia" w:date="2021-03-30T09:45:00Z"/>
          <w:rFonts w:eastAsia="Yu Mincho"/>
          <w:lang w:eastAsia="ja-JP"/>
        </w:rPr>
      </w:pPr>
      <w:ins w:id="131" w:author="Nokia" w:date="2021-03-30T09:43:00Z">
        <w:r>
          <w:rPr>
            <w:rFonts w:eastAsia="Yu Mincho"/>
            <w:lang w:eastAsia="ja-JP"/>
          </w:rPr>
          <w:t xml:space="preserve">Once initiated, </w:t>
        </w:r>
      </w:ins>
      <w:ins w:id="132" w:author="Nokia (RAN2-115e)" w:date="2021-10-20T21:44:00Z">
        <w:r w:rsidR="000A27CC">
          <w:rPr>
            <w:rFonts w:eastAsia="Yu Mincho"/>
            <w:lang w:eastAsia="ja-JP"/>
          </w:rPr>
          <w:t xml:space="preserve">the </w:t>
        </w:r>
      </w:ins>
      <w:ins w:id="133" w:author="Nokia" w:date="2021-03-30T09:43:00Z">
        <w:r>
          <w:rPr>
            <w:rFonts w:eastAsia="Yu Mincho"/>
            <w:lang w:eastAsia="ja-JP"/>
          </w:rPr>
          <w:t xml:space="preserve">SDT procedure </w:t>
        </w:r>
      </w:ins>
      <w:ins w:id="134" w:author="Nokia (RAN2-115e)" w:date="2021-10-20T21:45:00Z">
        <w:r w:rsidR="00490525">
          <w:rPr>
            <w:rFonts w:eastAsia="Yu Mincho"/>
            <w:lang w:eastAsia="ja-JP"/>
          </w:rPr>
          <w:t xml:space="preserve">is terminated successfully </w:t>
        </w:r>
      </w:ins>
      <w:ins w:id="135" w:author="Nokia (RAN2-115e)" w:date="2021-10-20T21:46:00Z">
        <w:r w:rsidR="006C0CE9">
          <w:rPr>
            <w:rFonts w:eastAsia="Yu Mincho"/>
            <w:lang w:eastAsia="ja-JP"/>
          </w:rPr>
          <w:t xml:space="preserve">after the UE is </w:t>
        </w:r>
      </w:ins>
      <w:ins w:id="136" w:author="Nokia" w:date="2021-03-30T09:43:00Z">
        <w:r>
          <w:rPr>
            <w:rFonts w:eastAsia="Yu Mincho"/>
            <w:lang w:eastAsia="ja-JP"/>
          </w:rPr>
          <w:t xml:space="preserve">directed to RRC_IDLE or RRC_INACTIVE (via </w:t>
        </w:r>
        <w:proofErr w:type="spellStart"/>
        <w:r w:rsidRPr="00B10195">
          <w:rPr>
            <w:rFonts w:eastAsia="Yu Mincho"/>
            <w:i/>
            <w:iCs/>
            <w:lang w:eastAsia="ja-JP"/>
          </w:rPr>
          <w:t>RRCRelease</w:t>
        </w:r>
        <w:proofErr w:type="spellEnd"/>
        <w:r>
          <w:rPr>
            <w:rFonts w:eastAsia="Yu Mincho"/>
            <w:lang w:eastAsia="ja-JP"/>
          </w:rPr>
          <w:t>)</w:t>
        </w:r>
      </w:ins>
      <w:ins w:id="137" w:author="Nokia (RAN2#113Bis-e)" w:date="2021-05-10T10:11:00Z">
        <w:r w:rsidR="00E966C7">
          <w:rPr>
            <w:rFonts w:eastAsia="Yu Mincho"/>
            <w:lang w:eastAsia="ja-JP"/>
          </w:rPr>
          <w:t xml:space="preserve"> or to RRC_CONNECTED (via </w:t>
        </w:r>
        <w:proofErr w:type="spellStart"/>
        <w:r w:rsidR="00E966C7">
          <w:rPr>
            <w:rFonts w:eastAsia="Yu Mincho"/>
            <w:i/>
            <w:iCs/>
            <w:lang w:eastAsia="ja-JP"/>
          </w:rPr>
          <w:t>RRCResume</w:t>
        </w:r>
        <w:proofErr w:type="spellEnd"/>
        <w:r w:rsidR="00E966C7">
          <w:rPr>
            <w:rFonts w:eastAsia="Yu Mincho"/>
            <w:lang w:eastAsia="ja-JP"/>
          </w:rPr>
          <w:t>)</w:t>
        </w:r>
      </w:ins>
      <w:ins w:id="138" w:author="Nokia (RAN2-115e)" w:date="2021-10-20T21:47:00Z">
        <w:del w:id="139" w:author="Nokia (RAN2#116-e)" w:date="2021-11-16T09:20:00Z">
          <w:r w:rsidR="00F32200" w:rsidDel="00AE5272">
            <w:rPr>
              <w:rFonts w:eastAsia="Yu Mincho"/>
              <w:lang w:eastAsia="ja-JP"/>
            </w:rPr>
            <w:delText xml:space="preserve">. </w:delText>
          </w:r>
          <w:r w:rsidR="00F8321E" w:rsidDel="00AE5272">
            <w:rPr>
              <w:rFonts w:eastAsia="Yu Mincho"/>
              <w:lang w:eastAsia="ja-JP"/>
            </w:rPr>
            <w:delText xml:space="preserve">Once initiated, the SDT procedure </w:delText>
          </w:r>
          <w:r w:rsidR="00A645C3" w:rsidDel="00AE5272">
            <w:rPr>
              <w:rFonts w:eastAsia="Yu Mincho"/>
              <w:lang w:eastAsia="ja-JP"/>
            </w:rPr>
            <w:delText xml:space="preserve">may fail and </w:delText>
          </w:r>
        </w:del>
      </w:ins>
      <w:ins w:id="140" w:author="Nokia (RAN2-115e)" w:date="2021-10-20T21:48:00Z">
        <w:del w:id="141" w:author="Nokia (RAN2#116-e)" w:date="2021-11-16T09:20:00Z">
          <w:r w:rsidR="00A645C3" w:rsidDel="00AE5272">
            <w:rPr>
              <w:rFonts w:eastAsia="Yu Mincho"/>
              <w:lang w:eastAsia="ja-JP"/>
            </w:rPr>
            <w:delText>terminate</w:delText>
          </w:r>
          <w:r w:rsidR="006A0025" w:rsidDel="00AE5272">
            <w:rPr>
              <w:rFonts w:eastAsia="Yu Mincho"/>
              <w:lang w:eastAsia="ja-JP"/>
            </w:rPr>
            <w:delText xml:space="preserve"> </w:delText>
          </w:r>
        </w:del>
      </w:ins>
      <w:ins w:id="142" w:author="Nokia (RAN2#116-e)" w:date="2021-11-16T09:20:00Z">
        <w:r w:rsidR="00AE5272">
          <w:rPr>
            <w:rFonts w:eastAsia="Yu Mincho"/>
            <w:lang w:eastAsia="ja-JP"/>
          </w:rPr>
          <w:t xml:space="preserve">, or unsuccessfully </w:t>
        </w:r>
      </w:ins>
      <w:ins w:id="143" w:author="Nokia (RAN2-115e)" w:date="2021-10-20T21:48:00Z">
        <w:r w:rsidR="006A0025">
          <w:rPr>
            <w:rFonts w:eastAsia="Yu Mincho"/>
            <w:lang w:eastAsia="ja-JP"/>
          </w:rPr>
          <w:t>upon</w:t>
        </w:r>
      </w:ins>
      <w:ins w:id="144" w:author="Nokia (RAN2-115e)" w:date="2021-09-16T12:40:00Z">
        <w:r w:rsidR="00B76F2F">
          <w:rPr>
            <w:rFonts w:eastAsia="Yu Mincho"/>
            <w:lang w:eastAsia="ja-JP"/>
          </w:rPr>
          <w:t xml:space="preserve"> cell re-selection, </w:t>
        </w:r>
        <w:r w:rsidR="00B76F2F">
          <w:t xml:space="preserve">expiry of the SDT failure detection timer, </w:t>
        </w:r>
      </w:ins>
      <w:ins w:id="145" w:author="Nokia (RAN2-115e)" w:date="2021-09-16T12:41:00Z">
        <w:r w:rsidR="00B76F2F">
          <w:t>or an RLC entity reach</w:t>
        </w:r>
      </w:ins>
      <w:ins w:id="146" w:author="Nokia (RAN2-115e)" w:date="2021-09-16T12:43:00Z">
        <w:r w:rsidR="00B76F2F">
          <w:t>ing</w:t>
        </w:r>
      </w:ins>
      <w:ins w:id="147" w:author="Nokia (RAN2-115e)" w:date="2021-09-16T14:57:00Z">
        <w:r w:rsidR="003C6AE4">
          <w:t xml:space="preserve"> a configured</w:t>
        </w:r>
      </w:ins>
      <w:ins w:id="148" w:author="Nokia (RAN2-115e)" w:date="2021-09-16T12:41:00Z">
        <w:r w:rsidR="00B76F2F">
          <w:t xml:space="preserve"> maximum retransmission threshold</w:t>
        </w:r>
      </w:ins>
      <w:ins w:id="149" w:author="Nokia (RAN2-115e)" w:date="2021-10-20T21:48:00Z">
        <w:r w:rsidR="007830E9">
          <w:t xml:space="preserve">. </w:t>
        </w:r>
        <w:r w:rsidR="00F65C33">
          <w:t xml:space="preserve">Upon </w:t>
        </w:r>
        <w:commentRangeStart w:id="150"/>
        <w:r w:rsidR="00F65C33">
          <w:t xml:space="preserve">failure </w:t>
        </w:r>
      </w:ins>
      <w:commentRangeEnd w:id="150"/>
      <w:r w:rsidR="002877DA">
        <w:rPr>
          <w:rStyle w:val="CommentReference"/>
        </w:rPr>
        <w:commentReference w:id="150"/>
      </w:r>
      <w:ins w:id="151" w:author="Nokia (RAN2-115e)" w:date="2021-10-20T21:48:00Z">
        <w:r w:rsidR="00F65C33">
          <w:t>of the SDT procedure,</w:t>
        </w:r>
      </w:ins>
      <w:ins w:id="152" w:author="Nokia (RAN2-115e)" w:date="2021-09-16T12:45:00Z">
        <w:r w:rsidR="00DF612F">
          <w:t xml:space="preserve"> the UE tra</w:t>
        </w:r>
      </w:ins>
      <w:ins w:id="153" w:author="Nokia (RAN2-115e)" w:date="2021-09-20T09:07:00Z">
        <w:r w:rsidR="007720F0">
          <w:t>n</w:t>
        </w:r>
      </w:ins>
      <w:ins w:id="154" w:author="Nokia (RAN2-115e)" w:date="2021-09-16T12:45:00Z">
        <w:r w:rsidR="00DF612F">
          <w:t>sitions to RRC_IDLE</w:t>
        </w:r>
      </w:ins>
      <w:ins w:id="155" w:author="Nokia" w:date="2021-03-30T09:45:00Z">
        <w:r>
          <w:rPr>
            <w:rFonts w:eastAsia="Yu Mincho"/>
            <w:lang w:eastAsia="ja-JP"/>
          </w:rPr>
          <w:t>.</w:t>
        </w:r>
      </w:ins>
    </w:p>
    <w:p w14:paraId="3F5D8500" w14:textId="5EE38376" w:rsidR="000E0F64" w:rsidRPr="004B14B1" w:rsidRDefault="000E0F64" w:rsidP="000E0F64">
      <w:pPr>
        <w:pStyle w:val="EditorsNote"/>
        <w:rPr>
          <w:ins w:id="156" w:author="Nokia" w:date="2021-03-30T09:45:00Z"/>
          <w:rFonts w:eastAsia="Yu Mincho"/>
        </w:rPr>
      </w:pPr>
      <w:ins w:id="157" w:author="Nokia" w:date="2021-03-30T09:45:00Z">
        <w:r>
          <w:rPr>
            <w:rFonts w:eastAsia="Yu Mincho"/>
          </w:rPr>
          <w:t xml:space="preserve">Editor’s Note: FFS </w:t>
        </w:r>
      </w:ins>
      <w:ins w:id="158" w:author="Nokia" w:date="2021-03-30T09:46:00Z">
        <w:r>
          <w:rPr>
            <w:rFonts w:eastAsia="Yu Mincho"/>
          </w:rPr>
          <w:t>to</w:t>
        </w:r>
      </w:ins>
      <w:ins w:id="159" w:author="Nokia" w:date="2021-03-30T09:45:00Z">
        <w:r>
          <w:rPr>
            <w:rFonts w:eastAsia="Yu Mincho"/>
          </w:rPr>
          <w:t xml:space="preserve"> RRC_CONNECTED via</w:t>
        </w:r>
      </w:ins>
      <w:ins w:id="160" w:author="Nokia" w:date="2021-03-30T09:46:00Z">
        <w:r>
          <w:rPr>
            <w:rFonts w:eastAsia="Yu Mincho"/>
          </w:rPr>
          <w:t xml:space="preserve"> </w:t>
        </w:r>
      </w:ins>
      <w:ins w:id="161" w:author="Nokia (RAN2#113Bis-e)" w:date="2021-05-10T10:12:00Z">
        <w:r w:rsidR="00E966C7">
          <w:rPr>
            <w:rFonts w:eastAsia="Yu Mincho"/>
          </w:rPr>
          <w:t>other means</w:t>
        </w:r>
      </w:ins>
      <w:ins w:id="162" w:author="Nokia" w:date="2021-03-30T09:45:00Z">
        <w:r>
          <w:rPr>
            <w:rFonts w:eastAsia="Yu Mincho"/>
          </w:rPr>
          <w:t>.</w:t>
        </w:r>
      </w:ins>
    </w:p>
    <w:p w14:paraId="194EF42C" w14:textId="56410350" w:rsidR="00DF612F" w:rsidRPr="004B14B1" w:rsidRDefault="00DD7EA5" w:rsidP="00DD7EA5">
      <w:pPr>
        <w:pStyle w:val="EditorsNote"/>
        <w:rPr>
          <w:ins w:id="163" w:author="Nokia" w:date="2021-03-30T09:45:00Z"/>
          <w:rFonts w:eastAsia="Yu Mincho"/>
        </w:rPr>
      </w:pPr>
      <w:ins w:id="164" w:author="Nokia" w:date="2021-03-30T09:45:00Z">
        <w:r>
          <w:rPr>
            <w:rFonts w:eastAsia="Yu Mincho"/>
          </w:rPr>
          <w:t xml:space="preserve">Editor’s Note: FFS </w:t>
        </w:r>
      </w:ins>
      <w:ins w:id="165" w:author="Nokia (RAN2-115e)" w:date="2021-09-24T09:24:00Z">
        <w:r w:rsidR="00CB53EF">
          <w:rPr>
            <w:rFonts w:eastAsia="Yu Mincho"/>
          </w:rPr>
          <w:t>to RRC_INACTIVE upon failure of an SDT procedure</w:t>
        </w:r>
      </w:ins>
      <w:ins w:id="166" w:author="Nokia" w:date="2021-03-30T09:45:00Z">
        <w:r>
          <w:rPr>
            <w:rFonts w:eastAsia="Yu Mincho"/>
          </w:rPr>
          <w:t>.</w:t>
        </w:r>
      </w:ins>
    </w:p>
    <w:p w14:paraId="4E3C26C3" w14:textId="6B3D2116" w:rsidR="008F7E1B" w:rsidRDefault="008F7E1B" w:rsidP="008F7E1B">
      <w:pPr>
        <w:overflowPunct w:val="0"/>
        <w:autoSpaceDE w:val="0"/>
        <w:autoSpaceDN w:val="0"/>
        <w:adjustRightInd w:val="0"/>
        <w:rPr>
          <w:ins w:id="167" w:author="Nokia" w:date="2021-03-30T09:51:00Z"/>
          <w:rFonts w:eastAsia="Yu Mincho"/>
          <w:lang w:eastAsia="ja-JP"/>
        </w:rPr>
      </w:pPr>
      <w:commentRangeStart w:id="168"/>
      <w:ins w:id="169" w:author="Nokia" w:date="2021-03-30T09:51:00Z">
        <w:r>
          <w:rPr>
            <w:rFonts w:eastAsia="Yu Mincho"/>
            <w:lang w:eastAsia="ja-JP"/>
          </w:rPr>
          <w:t xml:space="preserve">After the initial </w:t>
        </w:r>
      </w:ins>
      <w:ins w:id="170" w:author="Nokia (RAN2-115e)" w:date="2021-10-20T21:49:00Z">
        <w:r w:rsidR="00823879">
          <w:rPr>
            <w:rFonts w:eastAsia="Yu Mincho"/>
            <w:lang w:eastAsia="ja-JP"/>
          </w:rPr>
          <w:t>PUSCH</w:t>
        </w:r>
      </w:ins>
      <w:ins w:id="171" w:author="Nokia" w:date="2021-03-30T09:51:00Z">
        <w:r>
          <w:rPr>
            <w:rFonts w:eastAsia="Yu Mincho"/>
            <w:lang w:eastAsia="ja-JP"/>
          </w:rPr>
          <w:t xml:space="preserve"> transmission</w:t>
        </w:r>
      </w:ins>
      <w:ins w:id="172" w:author="Nokia (RAN2-115e)" w:date="2021-10-20T21:49:00Z">
        <w:r w:rsidR="00E742BD">
          <w:rPr>
            <w:rFonts w:eastAsia="Yu Mincho"/>
            <w:lang w:eastAsia="ja-JP"/>
          </w:rPr>
          <w:t xml:space="preserve"> during the SDT procedure</w:t>
        </w:r>
      </w:ins>
      <w:ins w:id="173" w:author="Nokia" w:date="2021-03-30T09:51:00Z">
        <w:r>
          <w:rPr>
            <w:rFonts w:eastAsia="Yu Mincho"/>
            <w:lang w:eastAsia="ja-JP"/>
          </w:rPr>
          <w:t>, subsequent transmissions are handled differently depending on the type of resource</w:t>
        </w:r>
      </w:ins>
      <w:ins w:id="174" w:author="Nokia (RAN2-115e)" w:date="2021-10-20T21:50:00Z">
        <w:r w:rsidR="007F52E6">
          <w:rPr>
            <w:rFonts w:eastAsia="Yu Mincho"/>
            <w:lang w:eastAsia="ja-JP"/>
          </w:rPr>
          <w:t xml:space="preserve"> used to </w:t>
        </w:r>
        <w:r w:rsidR="00CC7A3A">
          <w:rPr>
            <w:rFonts w:eastAsia="Yu Mincho"/>
            <w:lang w:eastAsia="ja-JP"/>
          </w:rPr>
          <w:t>initiate the SDT procedure</w:t>
        </w:r>
      </w:ins>
      <w:commentRangeEnd w:id="168"/>
      <w:r w:rsidR="007756F5">
        <w:rPr>
          <w:rStyle w:val="CommentReference"/>
        </w:rPr>
        <w:commentReference w:id="168"/>
      </w:r>
      <w:ins w:id="176" w:author="Nokia" w:date="2021-03-30T09:51:00Z">
        <w:r>
          <w:rPr>
            <w:rFonts w:eastAsia="Yu Mincho"/>
            <w:lang w:eastAsia="ja-JP"/>
          </w:rPr>
          <w:t>:</w:t>
        </w:r>
      </w:ins>
    </w:p>
    <w:p w14:paraId="74A7F129" w14:textId="61DC298D" w:rsidR="008F7E1B" w:rsidRDefault="008F7E1B" w:rsidP="008F7E1B">
      <w:pPr>
        <w:pStyle w:val="B1"/>
        <w:rPr>
          <w:ins w:id="177" w:author="Nokia" w:date="2021-03-30T09:51:00Z"/>
          <w:rFonts w:eastAsia="Yu Mincho"/>
          <w:lang w:eastAsia="ja-JP"/>
        </w:rPr>
      </w:pPr>
      <w:ins w:id="178" w:author="Nokia" w:date="2021-03-30T09:51:00Z">
        <w:r>
          <w:rPr>
            <w:rFonts w:eastAsia="Yu Mincho"/>
            <w:lang w:eastAsia="ja-JP"/>
          </w:rPr>
          <w:t>-</w:t>
        </w:r>
        <w:r>
          <w:rPr>
            <w:rFonts w:eastAsia="Yu Mincho"/>
            <w:lang w:eastAsia="ja-JP"/>
          </w:rPr>
          <w:tab/>
          <w:t xml:space="preserve">When using </w:t>
        </w:r>
        <w:r w:rsidRPr="005F1659">
          <w:rPr>
            <w:rFonts w:eastAsia="Yu Mincho"/>
            <w:lang w:eastAsia="ja-JP"/>
          </w:rPr>
          <w:t>CG resources</w:t>
        </w:r>
        <w:r>
          <w:rPr>
            <w:rFonts w:eastAsia="Yu Mincho"/>
            <w:lang w:eastAsia="ja-JP"/>
          </w:rPr>
          <w:t>, the network can schedule subsequent UL transmission</w:t>
        </w:r>
      </w:ins>
      <w:ins w:id="179" w:author="Nokia" w:date="2021-09-16T14:58:00Z">
        <w:r w:rsidR="003C6AE4">
          <w:rPr>
            <w:rFonts w:eastAsia="Yu Mincho"/>
            <w:lang w:eastAsia="ja-JP"/>
          </w:rPr>
          <w:t>s</w:t>
        </w:r>
      </w:ins>
      <w:ins w:id="180" w:author="Nokia" w:date="2021-03-30T09:51:00Z">
        <w:r>
          <w:rPr>
            <w:rFonts w:eastAsia="Yu Mincho"/>
            <w:lang w:eastAsia="ja-JP"/>
          </w:rPr>
          <w:t xml:space="preserve"> using dynamic grants or they can take place on the </w:t>
        </w:r>
      </w:ins>
      <w:ins w:id="181" w:author="Nokia (RAN2-115e)" w:date="2021-10-20T21:51:00Z">
        <w:r w:rsidR="00573CF8">
          <w:rPr>
            <w:rFonts w:eastAsia="Yu Mincho"/>
            <w:lang w:eastAsia="ja-JP"/>
          </w:rPr>
          <w:t xml:space="preserve">following </w:t>
        </w:r>
      </w:ins>
      <w:ins w:id="182" w:author="Nokia" w:date="2021-03-30T09:51:00Z">
        <w:r>
          <w:rPr>
            <w:rFonts w:eastAsia="Yu Mincho"/>
            <w:lang w:eastAsia="ja-JP"/>
          </w:rPr>
          <w:t>CG resource occasions.</w:t>
        </w:r>
      </w:ins>
      <w:ins w:id="183" w:author="Nokia (RAN2-115e)" w:date="2021-09-16T13:01:00Z">
        <w:r w:rsidR="00050D28">
          <w:rPr>
            <w:rFonts w:eastAsia="Yu Mincho"/>
            <w:lang w:eastAsia="ja-JP"/>
          </w:rPr>
          <w:t xml:space="preserve"> The DL transmissions are scheduled using dynamic assignments.</w:t>
        </w:r>
      </w:ins>
      <w:ins w:id="184" w:author="Nokia (RAN2#116-e)" w:date="2021-11-16T09:23:00Z">
        <w:r w:rsidR="00AE5272">
          <w:rPr>
            <w:rFonts w:eastAsia="Yu Mincho"/>
            <w:lang w:eastAsia="ja-JP"/>
          </w:rPr>
          <w:t xml:space="preserve"> The UE </w:t>
        </w:r>
      </w:ins>
      <w:ins w:id="185" w:author="Nokia (RAN2#116-e)" w:date="2021-11-16T09:33:00Z">
        <w:r w:rsidR="00F74AA0">
          <w:rPr>
            <w:rFonts w:eastAsia="Yu Mincho"/>
            <w:lang w:eastAsia="ja-JP"/>
          </w:rPr>
          <w:t xml:space="preserve">can </w:t>
        </w:r>
      </w:ins>
      <w:ins w:id="186" w:author="Nokia (RAN2#116-e)" w:date="2021-11-16T09:23:00Z">
        <w:r w:rsidR="00AE5272">
          <w:rPr>
            <w:rFonts w:eastAsia="Yu Mincho"/>
            <w:lang w:eastAsia="ja-JP"/>
          </w:rPr>
          <w:t xml:space="preserve">initiate subsequent </w:t>
        </w:r>
      </w:ins>
      <w:ins w:id="187" w:author="Nokia (RAN2#116-e)" w:date="2021-11-16T09:24:00Z">
        <w:r w:rsidR="00AE5272">
          <w:rPr>
            <w:rFonts w:eastAsia="Yu Mincho"/>
            <w:lang w:eastAsia="ja-JP"/>
          </w:rPr>
          <w:t xml:space="preserve">UL transmission </w:t>
        </w:r>
      </w:ins>
      <w:ins w:id="188" w:author="Nokia" w:date="2021-03-30T09:51:00Z">
        <w:del w:id="189" w:author="Benoist" w:date="2021-03-29T20:27:00Z">
          <w:r w:rsidDel="00C51B86">
            <w:rPr>
              <w:rFonts w:eastAsia="Yu Mincho"/>
              <w:lang w:eastAsia="ja-JP"/>
            </w:rPr>
            <w:delText xml:space="preserve"> </w:delText>
          </w:r>
        </w:del>
      </w:ins>
      <w:ins w:id="190" w:author="Nokia (RAN2#116-e)" w:date="2021-11-16T09:24:00Z">
        <w:r w:rsidR="00AE5272">
          <w:rPr>
            <w:rFonts w:eastAsia="Yu Mincho"/>
            <w:lang w:eastAsia="ja-JP"/>
          </w:rPr>
          <w:t>only after reception of confirmation for the initial PUSCH transmission from the network.</w:t>
        </w:r>
      </w:ins>
    </w:p>
    <w:p w14:paraId="2AD96B97" w14:textId="275D66D6" w:rsidR="008F7E1B" w:rsidRDefault="008F7E1B" w:rsidP="008F7E1B">
      <w:pPr>
        <w:pStyle w:val="B1"/>
        <w:rPr>
          <w:ins w:id="191" w:author="Nokia (RAN2#116-e)" w:date="2021-11-15T15:53:00Z"/>
          <w:rFonts w:eastAsia="Yu Mincho"/>
          <w:lang w:eastAsia="ja-JP"/>
        </w:rPr>
      </w:pPr>
      <w:ins w:id="192" w:author="Nokia" w:date="2021-03-30T09:51:00Z">
        <w:r>
          <w:rPr>
            <w:rFonts w:eastAsia="Yu Mincho"/>
            <w:lang w:eastAsia="ja-JP"/>
          </w:rPr>
          <w:t>-</w:t>
        </w:r>
        <w:r>
          <w:rPr>
            <w:rFonts w:eastAsia="Yu Mincho"/>
            <w:lang w:eastAsia="ja-JP"/>
          </w:rPr>
          <w:tab/>
        </w:r>
        <w:r w:rsidRPr="005F1659">
          <w:rPr>
            <w:rFonts w:eastAsia="Yu Mincho"/>
            <w:lang w:eastAsia="ja-JP"/>
          </w:rPr>
          <w:t xml:space="preserve">When </w:t>
        </w:r>
        <w:r>
          <w:rPr>
            <w:rFonts w:eastAsia="Yu Mincho"/>
            <w:lang w:eastAsia="ja-JP"/>
          </w:rPr>
          <w:t xml:space="preserve">using </w:t>
        </w:r>
        <w:r w:rsidRPr="005F1659">
          <w:rPr>
            <w:rFonts w:eastAsia="Yu Mincho"/>
            <w:lang w:eastAsia="ja-JP"/>
          </w:rPr>
          <w:t xml:space="preserve">RACH resources, the network can schedule subsequent UL and DL transmissions using dynamic </w:t>
        </w:r>
      </w:ins>
      <w:ins w:id="193" w:author="Nokia (RAN2-115e)" w:date="2021-10-20T21:51:00Z">
        <w:r w:rsidR="00573CF8">
          <w:rPr>
            <w:rFonts w:eastAsia="Yu Mincho"/>
            <w:lang w:eastAsia="ja-JP"/>
          </w:rPr>
          <w:t xml:space="preserve">UL </w:t>
        </w:r>
      </w:ins>
      <w:ins w:id="194" w:author="Nokia" w:date="2021-03-30T09:51:00Z">
        <w:r w:rsidRPr="005F1659">
          <w:rPr>
            <w:rFonts w:eastAsia="Yu Mincho"/>
            <w:lang w:eastAsia="ja-JP"/>
          </w:rPr>
          <w:t>grants</w:t>
        </w:r>
        <w:r>
          <w:rPr>
            <w:rFonts w:eastAsia="Yu Mincho"/>
            <w:lang w:eastAsia="ja-JP"/>
          </w:rPr>
          <w:t xml:space="preserve"> and </w:t>
        </w:r>
      </w:ins>
      <w:ins w:id="195" w:author="Nokia (RAN2-115e)" w:date="2021-10-20T21:51:00Z">
        <w:r w:rsidR="00573CF8">
          <w:rPr>
            <w:rFonts w:eastAsia="Yu Mincho"/>
            <w:lang w:eastAsia="ja-JP"/>
          </w:rPr>
          <w:t xml:space="preserve">DL </w:t>
        </w:r>
      </w:ins>
      <w:ins w:id="196" w:author="Nokia" w:date="2021-03-30T09:51:00Z">
        <w:r w:rsidRPr="005F1659">
          <w:rPr>
            <w:rFonts w:eastAsia="Yu Mincho"/>
            <w:lang w:eastAsia="ja-JP"/>
          </w:rPr>
          <w:t>assignments</w:t>
        </w:r>
      </w:ins>
      <w:ins w:id="197" w:author="Nokia (RAN2#114-e)" w:date="2021-08-05T18:20:00Z">
        <w:r w:rsidR="00400255">
          <w:rPr>
            <w:rFonts w:eastAsia="Yu Mincho"/>
            <w:lang w:eastAsia="ja-JP"/>
          </w:rPr>
          <w:t>, respectively,</w:t>
        </w:r>
      </w:ins>
      <w:ins w:id="198" w:author="Nokia" w:date="2021-03-30T09:51:00Z">
        <w:r>
          <w:rPr>
            <w:rFonts w:eastAsia="Yu Mincho"/>
            <w:lang w:eastAsia="ja-JP"/>
          </w:rPr>
          <w:t xml:space="preserve"> after the completion of the RA procedure.</w:t>
        </w:r>
      </w:ins>
    </w:p>
    <w:p w14:paraId="6F3BE586" w14:textId="5206C794" w:rsidR="00CB7E7A" w:rsidRDefault="00E86EB1" w:rsidP="00002A70">
      <w:pPr>
        <w:overflowPunct w:val="0"/>
        <w:autoSpaceDE w:val="0"/>
        <w:autoSpaceDN w:val="0"/>
        <w:adjustRightInd w:val="0"/>
        <w:rPr>
          <w:ins w:id="199" w:author="Nokia (RAN2#116-e)" w:date="2021-11-16T09:47:00Z"/>
          <w:rFonts w:eastAsia="Yu Mincho"/>
          <w:lang w:eastAsia="ja-JP"/>
        </w:rPr>
      </w:pPr>
      <w:ins w:id="200" w:author="Nokia (RAN2#116-e)" w:date="2021-11-16T10:05:00Z">
        <w:r>
          <w:rPr>
            <w:rFonts w:eastAsia="Yu Mincho"/>
            <w:lang w:eastAsia="ja-JP"/>
          </w:rPr>
          <w:t xml:space="preserve">SDT procedure over CG resources </w:t>
        </w:r>
        <w:r w:rsidR="00004862">
          <w:rPr>
            <w:rFonts w:eastAsia="Yu Mincho"/>
            <w:lang w:eastAsia="ja-JP"/>
          </w:rPr>
          <w:t xml:space="preserve">can </w:t>
        </w:r>
      </w:ins>
      <w:ins w:id="201" w:author="Nokia (RAN2#116-e)" w:date="2021-11-16T10:06:00Z">
        <w:r w:rsidR="00004862">
          <w:rPr>
            <w:rFonts w:eastAsia="Yu Mincho"/>
            <w:lang w:eastAsia="ja-JP"/>
          </w:rPr>
          <w:t xml:space="preserve">only </w:t>
        </w:r>
      </w:ins>
      <w:ins w:id="202" w:author="Nokia (RAN2#116-e)" w:date="2021-11-16T10:05:00Z">
        <w:r w:rsidR="00004862">
          <w:rPr>
            <w:rFonts w:eastAsia="Yu Mincho"/>
            <w:lang w:eastAsia="ja-JP"/>
          </w:rPr>
          <w:t>be initiated</w:t>
        </w:r>
      </w:ins>
      <w:ins w:id="203" w:author="Nokia (RAN2#116-e)" w:date="2021-11-16T10:06:00Z">
        <w:r w:rsidR="00004862">
          <w:rPr>
            <w:rFonts w:eastAsia="Yu Mincho"/>
            <w:lang w:eastAsia="ja-JP"/>
          </w:rPr>
          <w:t xml:space="preserve"> with valid UL</w:t>
        </w:r>
      </w:ins>
      <w:ins w:id="204" w:author="Nokia (RAN2#116-e)" w:date="2021-11-16T10:07:00Z">
        <w:r w:rsidR="00004862">
          <w:rPr>
            <w:rFonts w:eastAsia="Yu Mincho"/>
            <w:lang w:eastAsia="ja-JP"/>
          </w:rPr>
          <w:t xml:space="preserve"> timing alignment.</w:t>
        </w:r>
      </w:ins>
      <w:ins w:id="205" w:author="Nokia (RAN2#116-e)" w:date="2021-11-16T10:06:00Z">
        <w:r w:rsidR="00004862">
          <w:rPr>
            <w:rFonts w:eastAsia="Yu Mincho"/>
            <w:lang w:eastAsia="ja-JP"/>
          </w:rPr>
          <w:t xml:space="preserve"> </w:t>
        </w:r>
      </w:ins>
      <w:ins w:id="206" w:author="Nokia (RAN2#116-e)" w:date="2021-11-16T10:07:00Z">
        <w:r w:rsidR="00004862">
          <w:rPr>
            <w:rFonts w:eastAsia="Yu Mincho"/>
            <w:lang w:eastAsia="ja-JP"/>
          </w:rPr>
          <w:t xml:space="preserve">The </w:t>
        </w:r>
      </w:ins>
      <w:ins w:id="207" w:author="Nokia (RAN2#116-e)" w:date="2021-11-16T09:53:00Z">
        <w:r w:rsidR="00CB7E7A">
          <w:rPr>
            <w:rFonts w:eastAsia="Yu Mincho"/>
            <w:lang w:eastAsia="ja-JP"/>
          </w:rPr>
          <w:t xml:space="preserve">UL timing alignment is maintained by the UE based on </w:t>
        </w:r>
      </w:ins>
      <w:ins w:id="208" w:author="Nokia (RAN2#116-e)" w:date="2021-11-16T09:48:00Z">
        <w:r w:rsidR="00CB7E7A">
          <w:rPr>
            <w:rFonts w:eastAsia="Yu Mincho"/>
            <w:lang w:eastAsia="ja-JP"/>
          </w:rPr>
          <w:t>network configure</w:t>
        </w:r>
      </w:ins>
      <w:ins w:id="209" w:author="Nokia (RAN2#116-e)" w:date="2021-11-16T09:53:00Z">
        <w:r w:rsidR="00CB7E7A">
          <w:rPr>
            <w:rFonts w:eastAsia="Yu Mincho"/>
            <w:lang w:eastAsia="ja-JP"/>
          </w:rPr>
          <w:t>d</w:t>
        </w:r>
      </w:ins>
      <w:ins w:id="210" w:author="Nokia (RAN2#116-e)" w:date="2021-11-16T09:48:00Z">
        <w:r w:rsidR="00CB7E7A">
          <w:rPr>
            <w:rFonts w:eastAsia="Yu Mincho"/>
            <w:lang w:eastAsia="ja-JP"/>
          </w:rPr>
          <w:t xml:space="preserve"> </w:t>
        </w:r>
      </w:ins>
      <w:ins w:id="211" w:author="Nokia (RAN2#116-e)" w:date="2021-11-16T09:51:00Z">
        <w:r w:rsidR="00CB7E7A">
          <w:rPr>
            <w:rFonts w:eastAsia="Yu Mincho"/>
            <w:lang w:eastAsia="ja-JP"/>
          </w:rPr>
          <w:t>timing alig</w:t>
        </w:r>
      </w:ins>
      <w:ins w:id="212" w:author="Nokia (RAN2#116-e)" w:date="2021-11-16T09:52:00Z">
        <w:r w:rsidR="00CB7E7A">
          <w:rPr>
            <w:rFonts w:eastAsia="Yu Mincho"/>
            <w:lang w:eastAsia="ja-JP"/>
          </w:rPr>
          <w:t xml:space="preserve">nment timer </w:t>
        </w:r>
      </w:ins>
      <w:ins w:id="213" w:author="Nokia (RAN2#116-e)" w:date="2021-11-16T09:53:00Z">
        <w:r w:rsidR="00CB7E7A">
          <w:rPr>
            <w:rFonts w:eastAsia="Yu Mincho"/>
            <w:lang w:eastAsia="ja-JP"/>
          </w:rPr>
          <w:t>and DL RSRP</w:t>
        </w:r>
      </w:ins>
      <w:ins w:id="214" w:author="Nokia (RAN2#116-e)" w:date="2021-11-16T10:01:00Z">
        <w:r>
          <w:rPr>
            <w:rFonts w:eastAsia="Yu Mincho"/>
            <w:lang w:eastAsia="ja-JP"/>
          </w:rPr>
          <w:t xml:space="preserve"> </w:t>
        </w:r>
      </w:ins>
      <w:ins w:id="215" w:author="Nokia (RAN2#116-e)" w:date="2021-11-16T10:02:00Z">
        <w:r>
          <w:rPr>
            <w:rFonts w:eastAsia="Yu Mincho"/>
            <w:lang w:eastAsia="ja-JP"/>
          </w:rPr>
          <w:t>of configured number of highest ranked SSBs</w:t>
        </w:r>
      </w:ins>
      <w:ins w:id="216" w:author="Nokia (RAN2#116-e)" w:date="2021-11-16T09:52:00Z">
        <w:r w:rsidR="00CB7E7A">
          <w:rPr>
            <w:rFonts w:eastAsia="Yu Mincho"/>
            <w:lang w:eastAsia="ja-JP"/>
          </w:rPr>
          <w:t>.</w:t>
        </w:r>
      </w:ins>
      <w:ins w:id="217" w:author="Nokia (RAN2#116-e)" w:date="2021-11-16T10:02:00Z">
        <w:r>
          <w:rPr>
            <w:rFonts w:eastAsia="Yu Mincho"/>
            <w:lang w:eastAsia="ja-JP"/>
          </w:rPr>
          <w:t xml:space="preserve"> Upon expiry of the timing alignment timer, the CG resources a</w:t>
        </w:r>
      </w:ins>
      <w:ins w:id="218" w:author="Nokia (RAN2#116-e)" w:date="2021-11-16T10:03:00Z">
        <w:r>
          <w:rPr>
            <w:rFonts w:eastAsia="Yu Mincho"/>
            <w:lang w:eastAsia="ja-JP"/>
          </w:rPr>
          <w:t>re released.</w:t>
        </w:r>
      </w:ins>
    </w:p>
    <w:p w14:paraId="453ED491" w14:textId="7FA4C58E" w:rsidR="00002A70" w:rsidRDefault="00002A70" w:rsidP="00002A70">
      <w:pPr>
        <w:overflowPunct w:val="0"/>
        <w:autoSpaceDE w:val="0"/>
        <w:autoSpaceDN w:val="0"/>
        <w:adjustRightInd w:val="0"/>
        <w:rPr>
          <w:ins w:id="219" w:author="Nokia (RAN2#113Bis-e)" w:date="2021-05-10T11:25:00Z"/>
          <w:rFonts w:eastAsia="Yu Mincho"/>
          <w:lang w:eastAsia="ja-JP"/>
        </w:rPr>
      </w:pPr>
      <w:ins w:id="220" w:author="Nokia (RAN2#116-e)" w:date="2021-11-15T15:54:00Z">
        <w:r>
          <w:rPr>
            <w:rFonts w:eastAsia="Yu Mincho"/>
            <w:lang w:eastAsia="ja-JP"/>
          </w:rPr>
          <w:t>Logical channel restrictions can be configured</w:t>
        </w:r>
      </w:ins>
      <w:ins w:id="221" w:author="Nokia (RAN2#116-e)" w:date="2021-11-15T15:57:00Z">
        <w:r>
          <w:rPr>
            <w:rFonts w:eastAsia="Yu Mincho"/>
            <w:lang w:eastAsia="ja-JP"/>
          </w:rPr>
          <w:t xml:space="preserve"> by the network</w:t>
        </w:r>
      </w:ins>
      <w:ins w:id="222" w:author="Nokia (RAN2#116-e)" w:date="2021-11-15T15:54:00Z">
        <w:r>
          <w:rPr>
            <w:rFonts w:eastAsia="Yu Mincho"/>
            <w:lang w:eastAsia="ja-JP"/>
          </w:rPr>
          <w:t xml:space="preserve"> for radio bearers enabled for SDT</w:t>
        </w:r>
      </w:ins>
      <w:ins w:id="223" w:author="Nokia (RAN2#116-e)" w:date="2021-11-15T15:55:00Z">
        <w:r>
          <w:rPr>
            <w:rFonts w:eastAsia="Yu Mincho"/>
            <w:lang w:eastAsia="ja-JP"/>
          </w:rPr>
          <w:t xml:space="preserve"> and are applied </w:t>
        </w:r>
      </w:ins>
      <w:ins w:id="224" w:author="Nokia (RAN2#116-e)" w:date="2021-11-15T15:57:00Z">
        <w:r>
          <w:rPr>
            <w:rFonts w:eastAsia="Yu Mincho"/>
            <w:lang w:eastAsia="ja-JP"/>
          </w:rPr>
          <w:t xml:space="preserve">by the UE </w:t>
        </w:r>
      </w:ins>
      <w:ins w:id="225" w:author="Nokia (RAN2#116-e)" w:date="2021-11-15T15:55:00Z">
        <w:r>
          <w:rPr>
            <w:rFonts w:eastAsia="Yu Mincho"/>
            <w:lang w:eastAsia="ja-JP"/>
          </w:rPr>
          <w:t xml:space="preserve">regardless of </w:t>
        </w:r>
      </w:ins>
      <w:ins w:id="226" w:author="Nokia (RAN2#116-e)" w:date="2021-11-15T15:56:00Z">
        <w:r>
          <w:rPr>
            <w:rFonts w:eastAsia="Yu Mincho"/>
            <w:lang w:eastAsia="ja-JP"/>
          </w:rPr>
          <w:t>whether the SDT procedure is initiated with either a transmission over RACH or over Type 1 CG resources.</w:t>
        </w:r>
      </w:ins>
    </w:p>
    <w:p w14:paraId="3BE9B3CE" w14:textId="43CCA3A4"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End of Changes</w:t>
      </w:r>
    </w:p>
    <w:p w14:paraId="79368719" w14:textId="56B64B21" w:rsidR="00916636" w:rsidRDefault="00916636">
      <w:pPr>
        <w:spacing w:after="0"/>
        <w:rPr>
          <w:noProof/>
        </w:rPr>
      </w:pPr>
      <w:r>
        <w:rPr>
          <w:noProof/>
        </w:rPr>
        <w:br w:type="page"/>
      </w:r>
    </w:p>
    <w:p w14:paraId="2A6D19DA" w14:textId="60B750C9" w:rsidR="0001699F" w:rsidRDefault="00916636" w:rsidP="00916636">
      <w:pPr>
        <w:pStyle w:val="Heading1"/>
        <w:rPr>
          <w:noProof/>
        </w:rPr>
      </w:pPr>
      <w:r>
        <w:rPr>
          <w:noProof/>
        </w:rPr>
        <w:lastRenderedPageBreak/>
        <w:t>Annex (not part of the specification): RAN2 agreements:</w:t>
      </w:r>
    </w:p>
    <w:p w14:paraId="73A329D3" w14:textId="3C7ECE35" w:rsidR="00916636" w:rsidRDefault="00916636" w:rsidP="00916636">
      <w:pPr>
        <w:pStyle w:val="Heading2"/>
      </w:pPr>
      <w:r>
        <w:t>RAN2#111-e</w:t>
      </w:r>
    </w:p>
    <w:tbl>
      <w:tblPr>
        <w:tblStyle w:val="TableGrid"/>
        <w:tblW w:w="0" w:type="auto"/>
        <w:tblLook w:val="04A0" w:firstRow="1" w:lastRow="0" w:firstColumn="1" w:lastColumn="0" w:noHBand="0" w:noVBand="1"/>
      </w:tblPr>
      <w:tblGrid>
        <w:gridCol w:w="9629"/>
      </w:tblGrid>
      <w:tr w:rsidR="00916636" w14:paraId="28EEFADD" w14:textId="77777777" w:rsidTr="00916636">
        <w:tc>
          <w:tcPr>
            <w:tcW w:w="9629" w:type="dxa"/>
          </w:tcPr>
          <w:p w14:paraId="4C83C18B" w14:textId="77777777" w:rsidR="00916636" w:rsidRDefault="00916636" w:rsidP="00916636">
            <w:r>
              <w:t xml:space="preserve">1 </w:t>
            </w:r>
            <w:r>
              <w:tab/>
              <w:t xml:space="preserve">Small data transmission with RRC message is supported as baseline for RA-based and CG based schemes  </w:t>
            </w:r>
          </w:p>
          <w:p w14:paraId="75A4D61F" w14:textId="77777777" w:rsidR="00916636" w:rsidRDefault="00916636" w:rsidP="00916636">
            <w:r>
              <w:t>2</w:t>
            </w:r>
            <w:r>
              <w:tab/>
              <w:t>RRC-less can be studied for limited use cases (e.g. same serving cell and/or for CG) with lower priority</w:t>
            </w:r>
          </w:p>
          <w:p w14:paraId="4FB7614A" w14:textId="77777777" w:rsidR="00916636" w:rsidRDefault="00916636" w:rsidP="00916636">
            <w:r>
              <w:t>3</w:t>
            </w:r>
            <w:r>
              <w:tab/>
              <w:t xml:space="preserve">Context fetch and data forwarding with anchor re-location and without anchor re-location will be considered.   FFS if there are problems with the scenario “without anchor relocation”. </w:t>
            </w:r>
          </w:p>
          <w:p w14:paraId="491C41CD" w14:textId="77777777" w:rsidR="00916636" w:rsidRDefault="00916636" w:rsidP="00916636">
            <w:r>
              <w:t>4</w:t>
            </w:r>
            <w:r>
              <w:tab/>
              <w:t>From RAN2 perspective, stored “configuration” in the UE Context is used for the RLC bearer configuration for any SDT mechanism (RACH and CG).</w:t>
            </w:r>
          </w:p>
          <w:p w14:paraId="5C154138" w14:textId="77777777" w:rsidR="00916636" w:rsidRDefault="00916636" w:rsidP="00916636">
            <w:r>
              <w:t>5</w:t>
            </w:r>
            <w:r>
              <w:tab/>
              <w:t>The 2-step RACH or 4-step RACH should be applied to RACH based uplink small data transmission in RRC_INACTIVE</w:t>
            </w:r>
          </w:p>
          <w:p w14:paraId="3673E2D4" w14:textId="77777777" w:rsidR="00916636" w:rsidRDefault="00916636" w:rsidP="00916636">
            <w:r>
              <w:t>6</w:t>
            </w:r>
            <w:r>
              <w:tab/>
              <w:t>The uplink small data can be sent in MSGA of 2-step RACH or msg3 of 4-step RACH.</w:t>
            </w:r>
          </w:p>
          <w:p w14:paraId="16D19E8F" w14:textId="77777777" w:rsidR="00916636" w:rsidRDefault="00916636" w:rsidP="00916636">
            <w:r>
              <w:t>7</w:t>
            </w:r>
            <w:r>
              <w:tab/>
              <w:t>Small data transmission is configured by the network on a per DRB basis</w:t>
            </w:r>
          </w:p>
          <w:p w14:paraId="02BC88A1" w14:textId="77777777" w:rsidR="00916636" w:rsidRDefault="00916636" w:rsidP="00916636">
            <w:r>
              <w:t>8</w:t>
            </w:r>
            <w:r>
              <w:tab/>
              <w:t xml:space="preserve">Data volume threshold is used for the UE to decide whether to do SDT or not.   FFS how we calculate data volume.  </w:t>
            </w:r>
          </w:p>
          <w:p w14:paraId="15D23034" w14:textId="77777777" w:rsidR="00916636" w:rsidRDefault="00916636" w:rsidP="00916636">
            <w:r>
              <w:tab/>
              <w:t>FFS if an “additional SDT specific” RSRP threshold is further used to determine whether the UE should do SDT</w:t>
            </w:r>
          </w:p>
          <w:p w14:paraId="3B8FF8B6" w14:textId="77777777" w:rsidR="00916636" w:rsidRDefault="00916636" w:rsidP="00916636">
            <w:r>
              <w:t>9</w:t>
            </w:r>
            <w:r>
              <w:tab/>
              <w:t xml:space="preserve">UL/DL transmission following UL SDT without transitioning to RRC_CONNECTED is supported </w:t>
            </w:r>
          </w:p>
          <w:p w14:paraId="2C433257" w14:textId="1D4522FB" w:rsidR="00916636" w:rsidRDefault="00916636" w:rsidP="00916636">
            <w:r>
              <w:t>10</w:t>
            </w:r>
            <w:r>
              <w:tab/>
              <w:t xml:space="preserve">When UE is in RRC_INACTIVE, it should be possible to send multiple UL and DL packets as part of the same SDT mechanism and without transitioning to RRC_CONNECTED on dedicated grant.  FFS on details and whether any indication to network is needed.  </w:t>
            </w:r>
          </w:p>
        </w:tc>
      </w:tr>
    </w:tbl>
    <w:p w14:paraId="67B98F09" w14:textId="005BA7E4" w:rsidR="00916636" w:rsidRDefault="00916636" w:rsidP="00916636"/>
    <w:p w14:paraId="57448BDA" w14:textId="6D7C8207" w:rsidR="00916636" w:rsidRDefault="00A91126" w:rsidP="00A91126">
      <w:pPr>
        <w:pStyle w:val="Heading2"/>
      </w:pPr>
      <w:r>
        <w:t>RAN2#112-e</w:t>
      </w:r>
    </w:p>
    <w:tbl>
      <w:tblPr>
        <w:tblStyle w:val="TableGrid"/>
        <w:tblW w:w="0" w:type="auto"/>
        <w:tblLook w:val="04A0" w:firstRow="1" w:lastRow="0" w:firstColumn="1" w:lastColumn="0" w:noHBand="0" w:noVBand="1"/>
      </w:tblPr>
      <w:tblGrid>
        <w:gridCol w:w="9629"/>
      </w:tblGrid>
      <w:tr w:rsidR="00A91126" w14:paraId="55AFA3E4" w14:textId="77777777" w:rsidTr="00A91126">
        <w:tc>
          <w:tcPr>
            <w:tcW w:w="9629" w:type="dxa"/>
          </w:tcPr>
          <w:p w14:paraId="7FB56054" w14:textId="77777777" w:rsidR="00A91126" w:rsidRDefault="00A91126" w:rsidP="00A91126">
            <w:r>
              <w:t xml:space="preserve">1   For small data, for RACH and CG based solutions when the UE receives RRC release with Suspend config, the UE at least performs the following actions (i.e. same action as in legacy): </w:t>
            </w:r>
          </w:p>
          <w:p w14:paraId="6C3D6F86" w14:textId="77777777" w:rsidR="00A91126" w:rsidRDefault="00A91126" w:rsidP="00A91126">
            <w:r>
              <w:t>-</w:t>
            </w:r>
            <w:r>
              <w:tab/>
              <w:t xml:space="preserve">MAC is reset and default MAC cell group configuration is released </w:t>
            </w:r>
          </w:p>
          <w:p w14:paraId="0BEC4F02" w14:textId="77777777" w:rsidR="00A91126" w:rsidRDefault="00A91126" w:rsidP="00A91126">
            <w:r>
              <w:t>-</w:t>
            </w:r>
            <w:r>
              <w:tab/>
              <w:t xml:space="preserve">RLC entities for SRB1 are re-established </w:t>
            </w:r>
          </w:p>
          <w:p w14:paraId="039FC5CA" w14:textId="77777777" w:rsidR="00A91126" w:rsidRDefault="00A91126" w:rsidP="00A91126">
            <w:r>
              <w:t>-</w:t>
            </w:r>
            <w:r>
              <w:tab/>
              <w:t>SRBs and DRBs are suspended except SRB0</w:t>
            </w:r>
          </w:p>
          <w:p w14:paraId="2373837E" w14:textId="77777777" w:rsidR="00A91126" w:rsidRDefault="00A91126" w:rsidP="00A91126">
            <w:r>
              <w:t>NOTE: SDT termination will be discussed with later papers</w:t>
            </w:r>
          </w:p>
          <w:p w14:paraId="21883997" w14:textId="77777777" w:rsidR="00A91126" w:rsidRDefault="00A91126" w:rsidP="00A91126">
            <w:r>
              <w:t>2</w:t>
            </w:r>
            <w:r>
              <w:tab/>
              <w:t xml:space="preserve">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 FFS on implicit vs. explicit.  FFS on whether we a new Resume cause.  FFS on whether we need to deal with suppressing PDCP status report </w:t>
            </w:r>
          </w:p>
          <w:p w14:paraId="02160DE8" w14:textId="77777777" w:rsidR="00A91126" w:rsidRDefault="00A91126" w:rsidP="00A91126">
            <w:proofErr w:type="gramStart"/>
            <w:r>
              <w:t xml:space="preserve">3  </w:t>
            </w:r>
            <w:r>
              <w:tab/>
            </w:r>
            <w:proofErr w:type="gramEnd"/>
            <w:r>
              <w:t>The first UL message (i.e. MSG3 for 4-step RACH, MSGA payload for 2-step RACH and the CG transmission for CG) may contain at least the following contents (depending on the size of the message):</w:t>
            </w:r>
          </w:p>
          <w:p w14:paraId="23202BAA" w14:textId="77777777" w:rsidR="00A91126" w:rsidRDefault="00A91126" w:rsidP="00A91126">
            <w:r>
              <w:t>-</w:t>
            </w:r>
            <w:r>
              <w:tab/>
              <w:t>CCCH message (needs to be included)</w:t>
            </w:r>
          </w:p>
          <w:p w14:paraId="2437DCF2" w14:textId="77777777" w:rsidR="00A91126" w:rsidRDefault="00A91126" w:rsidP="00A91126">
            <w:r>
              <w:t>LCP can be used to determine to priority of the content below that may be included</w:t>
            </w:r>
          </w:p>
          <w:p w14:paraId="0E2405A3" w14:textId="77777777" w:rsidR="00A91126" w:rsidRDefault="00A91126" w:rsidP="00A91126">
            <w:r>
              <w:t>-</w:t>
            </w:r>
            <w:r>
              <w:tab/>
              <w:t xml:space="preserve">DRB data from one or more DRBs which are configured by the network for small data transmission </w:t>
            </w:r>
          </w:p>
          <w:p w14:paraId="16F8E9E7" w14:textId="77777777" w:rsidR="00A91126" w:rsidRDefault="00A91126" w:rsidP="00A91126">
            <w:r>
              <w:t>-</w:t>
            </w:r>
            <w:r>
              <w:tab/>
              <w:t xml:space="preserve">MAC CEs – (e.g. BSR).  FFS other MAC CEs </w:t>
            </w:r>
          </w:p>
          <w:p w14:paraId="6631F26C" w14:textId="77777777" w:rsidR="00A91126" w:rsidRDefault="00A91126" w:rsidP="00A91126">
            <w:r>
              <w:t>-</w:t>
            </w:r>
            <w:r>
              <w:tab/>
              <w:t>Padding bits</w:t>
            </w:r>
          </w:p>
          <w:p w14:paraId="252DF938" w14:textId="77777777" w:rsidR="00A91126" w:rsidRDefault="00A91126" w:rsidP="00A91126">
            <w:r>
              <w:lastRenderedPageBreak/>
              <w:tab/>
              <w:t xml:space="preserve">FFS if we need to ensure that SDT data only is included.  Depends on whether the UE initiates legacy/normal resume </w:t>
            </w:r>
          </w:p>
          <w:p w14:paraId="6FBEA6F8" w14:textId="77777777" w:rsidR="00A91126" w:rsidRDefault="00A91126" w:rsidP="00A91126">
            <w:r>
              <w:t>4</w:t>
            </w:r>
            <w:r>
              <w:tab/>
              <w:t>For RACH and CG, the existing UAC procedure to determine whether access attempt is allowed, will be reused for SDT.</w:t>
            </w:r>
          </w:p>
          <w:p w14:paraId="001858D5" w14:textId="77777777" w:rsidR="00A91126" w:rsidRDefault="00A91126" w:rsidP="00A91126">
            <w:r>
              <w:t>5</w:t>
            </w:r>
            <w:r>
              <w:tab/>
              <w:t>SDT is transparent to NAS layer (i.e. NAS generates one of the existing resume causes and AS decides SDT vs non-SDT access)</w:t>
            </w:r>
          </w:p>
          <w:p w14:paraId="411483AC" w14:textId="77777777" w:rsidR="00A91126" w:rsidRDefault="00A91126" w:rsidP="00A91126">
            <w:r>
              <w:t xml:space="preserve">6 </w:t>
            </w:r>
            <w:r>
              <w:tab/>
              <w:t xml:space="preserve">In case of RRC-based solution, for both RACH and CG based solutions, the CCCH message contains </w:t>
            </w:r>
            <w:proofErr w:type="spellStart"/>
            <w:r>
              <w:t>ResumeMAC</w:t>
            </w:r>
            <w:proofErr w:type="spellEnd"/>
            <w:r>
              <w:t xml:space="preserve">-I generated using the stored security key for RRC integrity protection – </w:t>
            </w:r>
            <w:proofErr w:type="spellStart"/>
            <w:r>
              <w:t>i.e</w:t>
            </w:r>
            <w:proofErr w:type="spellEnd"/>
            <w:r>
              <w:t xml:space="preserve"> same as Rel-16.</w:t>
            </w:r>
          </w:p>
          <w:p w14:paraId="4B0C4257" w14:textId="77777777" w:rsidR="00A91126" w:rsidRDefault="00A91126" w:rsidP="00A91126">
            <w:r>
              <w:t>7    For both RACH and CG based solutions, new keys are generated using the stored security context and the NCC value received in the previous RRCRelease message (i.e. same as legacy procedure) and these new keys are used for generating the data of DRBs that are configured for SDT.</w:t>
            </w:r>
          </w:p>
          <w:p w14:paraId="3059D774" w14:textId="77777777" w:rsidR="00A91126" w:rsidRDefault="00A91126" w:rsidP="00A91126">
            <w:r>
              <w:t>8</w:t>
            </w:r>
            <w:r>
              <w:tab/>
              <w:t xml:space="preserve">For RACH based solutions, upon successful completion of contention resolution, the UE shall monitor the C-RNTI. </w:t>
            </w:r>
          </w:p>
          <w:p w14:paraId="01AB3A70" w14:textId="77777777" w:rsidR="00A91126" w:rsidRDefault="00A91126" w:rsidP="00A91126">
            <w:r>
              <w:t>9</w:t>
            </w:r>
            <w:r>
              <w:tab/>
              <w:t>Determine if RAN1 LS is needed later – current list of possible questions input on the coreset/search space for the C-RNTI (i.e. is it common or dedicated)</w:t>
            </w:r>
          </w:p>
          <w:p w14:paraId="20ED7E21" w14:textId="77777777" w:rsidR="00A91126" w:rsidRDefault="00A91126" w:rsidP="00A91126">
            <w:r>
              <w:t>10:  As a baseline, the RACH resource i.e. (</w:t>
            </w:r>
            <w:proofErr w:type="spellStart"/>
            <w:r>
              <w:t>RO+preamble</w:t>
            </w:r>
            <w:proofErr w:type="spellEnd"/>
            <w:r>
              <w:t xml:space="preserve"> combination) is different between SDT and non-SDT </w:t>
            </w:r>
          </w:p>
          <w:p w14:paraId="520C8E9B" w14:textId="77777777" w:rsidR="00A91126" w:rsidRDefault="00A91126" w:rsidP="00A91126">
            <w:r>
              <w:t>-</w:t>
            </w:r>
            <w:r>
              <w:tab/>
              <w:t>If ROs for SDT and non SDT are different, preamble partitioning between SDT and non SDT is not needed.</w:t>
            </w:r>
          </w:p>
          <w:p w14:paraId="46C7C040" w14:textId="77777777" w:rsidR="00A91126" w:rsidRDefault="00A91126" w:rsidP="00A91126">
            <w:r>
              <w:t>-</w:t>
            </w:r>
            <w:r>
              <w:tab/>
              <w:t>If ROs for SDT and non SDT are same, preamble partitioning is needed</w:t>
            </w:r>
          </w:p>
          <w:p w14:paraId="78273F53" w14:textId="77777777" w:rsidR="00A91126" w:rsidRDefault="00A91126" w:rsidP="00A91126">
            <w:r>
              <w:t>FFS if common configuration should be allowed</w:t>
            </w:r>
          </w:p>
          <w:p w14:paraId="14B53875" w14:textId="77777777" w:rsidR="00A91126" w:rsidRDefault="00A91126" w:rsidP="00A91126">
            <w:r>
              <w:t>11:</w:t>
            </w:r>
            <w:r>
              <w:tab/>
              <w:t>If the RACH resource i.e. (</w:t>
            </w:r>
            <w:proofErr w:type="spellStart"/>
            <w:r>
              <w:t>RO+preamble</w:t>
            </w:r>
            <w:proofErr w:type="spellEnd"/>
            <w:r>
              <w:t xml:space="preserve"> combination) is different between SDT and non-SDT then there is no further need for any differentiation between MSG2/MSGB for SDT vs non-SDT</w:t>
            </w:r>
          </w:p>
          <w:p w14:paraId="3ED37B96" w14:textId="77777777" w:rsidR="00A91126" w:rsidRDefault="00A91126" w:rsidP="00A91126">
            <w:r>
              <w:t>12: Define a new timer.  FFS whether it has the same definition as T319 or it is restarted every UL/DL</w:t>
            </w:r>
          </w:p>
          <w:p w14:paraId="0F4A86FC" w14:textId="08C890EE" w:rsidR="00A91126" w:rsidRDefault="00A91126" w:rsidP="00A91126">
            <w:r>
              <w:t>13</w:t>
            </w:r>
            <w:r>
              <w:tab/>
              <w:t xml:space="preserve">The configuration of configured grant resource for UE uplink small data transfer is contained in the RRCRelease message.  FFS if other dedicated messages can configure CG in INACTIVE CG. Configuration is only type 1 CG with no contention resolution procedure for CG. </w:t>
            </w:r>
          </w:p>
          <w:p w14:paraId="39293210" w14:textId="16FDEA39" w:rsidR="00A91126" w:rsidRDefault="00A91126" w:rsidP="00A91126">
            <w:r>
              <w:t>14</w:t>
            </w:r>
            <w:r>
              <w:tab/>
              <w:t>The configuration of configured grant resource can include one type 1 CG configuration.  FFS if multiple configured CGs are allowed</w:t>
            </w:r>
          </w:p>
          <w:p w14:paraId="7C725258" w14:textId="65649344" w:rsidR="00A91126" w:rsidRDefault="00A91126" w:rsidP="00A91126">
            <w:r>
              <w:t>15</w:t>
            </w:r>
            <w: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p w14:paraId="48CE058F" w14:textId="29711567" w:rsidR="00A91126" w:rsidRDefault="00A91126" w:rsidP="00A91126">
            <w:r>
              <w:t>16</w:t>
            </w:r>
            <w:r>
              <w:tab/>
              <w:t>The configuration of configured grant resource for UE small data transmission is valid only in the same serving cell.  FFS for other CG validity criteria (e.g. timer, UL/SUL aspect, etc)</w:t>
            </w:r>
          </w:p>
          <w:p w14:paraId="22B82813" w14:textId="216C3269" w:rsidR="00A91126" w:rsidRDefault="00A91126" w:rsidP="00A91126">
            <w:r>
              <w:t>17</w:t>
            </w:r>
            <w:r>
              <w:tab/>
              <w:t xml:space="preserve">The UE can use configured grant based small data transfer if at least the following criteria is fulfilled (1) user data is smaller than the data volume threshold; (2) configured grant resource is configured and valid; (3) UE has valid TA.  FFS for the candidate beam criteria.  </w:t>
            </w:r>
          </w:p>
          <w:p w14:paraId="0DE634AD" w14:textId="4E98F543" w:rsidR="00A91126" w:rsidRDefault="00A91126" w:rsidP="00A91126">
            <w:r>
              <w:t>18</w:t>
            </w:r>
            <w:r>
              <w:tab/>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4161881D" w14:textId="6B7C5CAE" w:rsidR="00A91126" w:rsidRDefault="00A91126" w:rsidP="00A91126">
            <w:r>
              <w:t>19</w:t>
            </w:r>
            <w:r>
              <w:tab/>
              <w:t>A SS-RSRP threshold is configured for SSB selection. UE selects one of the SSB with SS-RSRP above the threshold and selects the associated CG resource for UL data transmission.</w:t>
            </w:r>
          </w:p>
        </w:tc>
      </w:tr>
    </w:tbl>
    <w:p w14:paraId="5C954313" w14:textId="77777777" w:rsidR="00A91126" w:rsidRPr="00A91126" w:rsidRDefault="00A91126" w:rsidP="00A91126"/>
    <w:p w14:paraId="75192563" w14:textId="74DCCC81" w:rsidR="00A91126" w:rsidRDefault="00A91126" w:rsidP="00A91126">
      <w:pPr>
        <w:pStyle w:val="Heading2"/>
      </w:pPr>
      <w:r>
        <w:lastRenderedPageBreak/>
        <w:t>RAN2#113-e</w:t>
      </w:r>
    </w:p>
    <w:tbl>
      <w:tblPr>
        <w:tblStyle w:val="TableGrid"/>
        <w:tblW w:w="0" w:type="auto"/>
        <w:tblLook w:val="04A0" w:firstRow="1" w:lastRow="0" w:firstColumn="1" w:lastColumn="0" w:noHBand="0" w:noVBand="1"/>
      </w:tblPr>
      <w:tblGrid>
        <w:gridCol w:w="9629"/>
      </w:tblGrid>
      <w:tr w:rsidR="00A91126" w14:paraId="5F32031E" w14:textId="77777777" w:rsidTr="00A91126">
        <w:tc>
          <w:tcPr>
            <w:tcW w:w="9629" w:type="dxa"/>
          </w:tcPr>
          <w:p w14:paraId="624CAF03" w14:textId="77777777" w:rsidR="00A91126" w:rsidRDefault="00A91126" w:rsidP="00A91126">
            <w:r>
              <w:t xml:space="preserve">1.   CG-SDT resource configuration is provided to UEs in </w:t>
            </w:r>
            <w:proofErr w:type="spellStart"/>
            <w:r>
              <w:t>RRC_Connected</w:t>
            </w:r>
            <w:proofErr w:type="spellEnd"/>
            <w:r>
              <w:t xml:space="preserve"> only within the RRCRelease message, i.e. no need to also include it in RRCReconfiguration message </w:t>
            </w:r>
          </w:p>
          <w:p w14:paraId="32E2E21A" w14:textId="77777777" w:rsidR="00A91126" w:rsidRDefault="00A91126" w:rsidP="00A91126">
            <w:r>
              <w:t>2.</w:t>
            </w:r>
            <w:r>
              <w:tab/>
              <w:t xml:space="preserve">CG-PUSCH resources can be separately configured for NUL and SUL.  FFS if we allow them at the same time.  This depends on the alignments CRs for Rel-16. </w:t>
            </w:r>
          </w:p>
          <w:p w14:paraId="4508DB62" w14:textId="77777777" w:rsidR="00A91126" w:rsidRDefault="00A91126" w:rsidP="00A91126">
            <w:r>
              <w:t>3.</w:t>
            </w:r>
            <w:r>
              <w:tab/>
              <w:t>RRCRelease message is used to reconfigure or release the CG-SDT resources while UE is in RRC_INACTIVE</w:t>
            </w:r>
          </w:p>
          <w:p w14:paraId="7FD51391" w14:textId="77777777" w:rsidR="00A91126" w:rsidRDefault="00A91126" w:rsidP="00A91126">
            <w:r>
              <w:t>4.</w:t>
            </w:r>
            <w:r>
              <w:tab/>
              <w:t>For CG-SDT the subsequent data transmission can use the CG resource or DG (</w:t>
            </w:r>
            <w:proofErr w:type="spellStart"/>
            <w:r>
              <w:t>i.e</w:t>
            </w:r>
            <w:proofErr w:type="spellEnd"/>
            <w:r>
              <w:t xml:space="preserve"> dynamic grant addressed to UE’s C-RNTI). Details on C-RNTI, can be the same as the previous C-RNTI or may be configured explicitly by the network can be discussed in stage 3</w:t>
            </w:r>
          </w:p>
          <w:p w14:paraId="2C5CA121" w14:textId="77777777" w:rsidR="00A91126" w:rsidRDefault="00A91126" w:rsidP="00A91126">
            <w:r>
              <w:t>5.</w:t>
            </w:r>
            <w:r>
              <w:tab/>
              <w:t xml:space="preserve">TAT-SDT is started upon receiving the TAT-SDT configuration from gNB, i.e. </w:t>
            </w:r>
            <w:proofErr w:type="spellStart"/>
            <w:r>
              <w:t>RRCrelease</w:t>
            </w:r>
            <w:proofErr w:type="spellEnd"/>
            <w:r>
              <w:t xml:space="preserve"> message, and can be (re)started upon reception of TA command. </w:t>
            </w:r>
          </w:p>
          <w:p w14:paraId="789E47C6" w14:textId="77777777" w:rsidR="00A91126" w:rsidRDefault="00A91126" w:rsidP="00A91126">
            <w:r>
              <w:t>6.</w:t>
            </w:r>
            <w: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6B34807F" w14:textId="77777777" w:rsidR="00A91126" w:rsidRDefault="00A91126" w:rsidP="00A91126">
            <w:r>
              <w:t>7.</w:t>
            </w:r>
            <w:r>
              <w:tab/>
              <w:t xml:space="preserve">As a baseline assumption, it’s a network configuration issue whether to support multiple CG-SDT configurations per carrier in RRC_INACTIVE (i.e. we will not restrict network configuration for now).  </w:t>
            </w:r>
          </w:p>
          <w:p w14:paraId="583274DB" w14:textId="77777777" w:rsidR="00A91126" w:rsidRDefault="00A91126" w:rsidP="00A91126">
            <w:r>
              <w:t>8.</w:t>
            </w:r>
            <w:r>
              <w:tab/>
              <w:t>FFS Discuss further in stage 3 how to specify the agreement that CG-SDT resources are only valid in one cell (i.e. cell in which RRCRelease is received)</w:t>
            </w:r>
          </w:p>
          <w:p w14:paraId="612AF53E" w14:textId="77777777" w:rsidR="00A91126" w:rsidRDefault="00A91126" w:rsidP="00A91126">
            <w:r>
              <w:t>9.</w:t>
            </w:r>
            <w:r>
              <w:tab/>
              <w:t xml:space="preserve">UE releases CG-SDT resources when TAT expires in </w:t>
            </w:r>
            <w:proofErr w:type="spellStart"/>
            <w:r>
              <w:t>RRC_Inactive</w:t>
            </w:r>
            <w:proofErr w:type="spellEnd"/>
            <w:r>
              <w:t xml:space="preserve"> state</w:t>
            </w:r>
          </w:p>
          <w:p w14:paraId="4AAA146E" w14:textId="7DD202BC" w:rsidR="00A91126" w:rsidRDefault="00A91126" w:rsidP="00A91126">
            <w:r>
              <w:t xml:space="preserve">10. </w:t>
            </w:r>
            <w:r>
              <w:tab/>
              <w:t>For RA-SDT, up to two preamble groups (corresponding to two different payload sizes for MSGA/MSG3) may be configured by the network</w:t>
            </w:r>
          </w:p>
          <w:p w14:paraId="79DEAB2E" w14:textId="55F9DE0F" w:rsidR="00A91126" w:rsidRDefault="00A91126" w:rsidP="00A91126">
            <w:r>
              <w:t xml:space="preserve">11. </w:t>
            </w:r>
            <w:r>
              <w:tab/>
              <w:t xml:space="preserve">If RACH procedure is initiated for SDT (i.e. RA-SDT initiated), the UE first performs RACH type selection as specified in MAC (i.e. Rel-16). FFS whether threshold is SDT specific or not  </w:t>
            </w:r>
          </w:p>
          <w:p w14:paraId="6E5A0123" w14:textId="2A21249D" w:rsidR="00A91126" w:rsidRDefault="00A91126" w:rsidP="00A91126">
            <w:r>
              <w:t>12.</w:t>
            </w:r>
            <w:r>
              <w:tab/>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p w14:paraId="0DEA9E9E" w14:textId="6DACC241" w:rsidR="00A91126" w:rsidRDefault="00A91126" w:rsidP="00A91126">
            <w:r>
              <w:t>13.</w:t>
            </w:r>
            <w:r>
              <w:tab/>
              <w:t>RAN2 design assumes that RRCRelease message is sent at the end to terminate the SDT procedure from RRC point of view.   The RRCRelease sent at the end of the SDT may contain the CG resource (as per previous agreement).   Write an LS to SA3 to explain SDT procedure and agreement.</w:t>
            </w:r>
          </w:p>
          <w:p w14:paraId="7CD3D375" w14:textId="5E0B575D" w:rsidR="00A91126" w:rsidRDefault="00A91126" w:rsidP="00A91126">
            <w:r>
              <w:t>14.</w:t>
            </w:r>
            <w:r>
              <w:tab/>
              <w:t>The UE behaviour for handling of non-SDT data arrival after sending the first UL data packet is fully specified (i.e. not left to UE implementation)</w:t>
            </w:r>
          </w:p>
          <w:p w14:paraId="65643B51" w14:textId="5BB31E49" w:rsidR="00A91126" w:rsidRDefault="00A91126" w:rsidP="00A91126">
            <w:r>
              <w:t>15.</w:t>
            </w:r>
            <w:r>
              <w:tab/>
              <w:t>FFS RAN2 will consider the additional option of using DCCH message to indicate arrival of non-SDT data (details to be discussed).  Discussion will continue on all three options.</w:t>
            </w:r>
          </w:p>
          <w:p w14:paraId="51449088" w14:textId="219B99D8" w:rsidR="00A91126" w:rsidRDefault="00A91126" w:rsidP="00A91126">
            <w:r>
              <w:t>16.</w:t>
            </w:r>
            <w:r>
              <w:tab/>
              <w:t xml:space="preserve">FFS: RSRP threshold to select between SDT and non-SDT procedure. </w:t>
            </w:r>
          </w:p>
          <w:p w14:paraId="4E697FC8" w14:textId="719FBFB1" w:rsidR="00A91126" w:rsidRDefault="00A91126" w:rsidP="00A91126">
            <w:r>
              <w:t>17.</w:t>
            </w:r>
            <w:r>
              <w:tab/>
              <w:t>FFS also whether this RSRP threshold to select between SDT and non-SDT procedure is used for CG-SDT, RA-SDT, or both and whether the RSRP threshold is the same for CG-SDT and RA-SDT. FFS when the RSRP threshold check is made</w:t>
            </w:r>
          </w:p>
          <w:p w14:paraId="4057F559" w14:textId="399BB33F" w:rsidR="00A91126" w:rsidRDefault="00A91126" w:rsidP="00A91126">
            <w:r>
              <w:t>18.</w:t>
            </w:r>
            <w:r>
              <w:tab/>
              <w:t>FFS If both carriers can be selected and CG resources are available on one carrier only, does the UE select the carrier with CG?</w:t>
            </w:r>
          </w:p>
          <w:p w14:paraId="096C1B12" w14:textId="7C53A1DC" w:rsidR="00A91126" w:rsidRDefault="00A91126" w:rsidP="00A91126">
            <w:r>
              <w:t>19.</w:t>
            </w:r>
            <w:r>
              <w:tab/>
              <w:t>For SDT, UE performs UL carrier selection (i.e. if SUL is configured in the cell, UL carrier selected based on RSRP threshold).  FFS whether the RSRP threshold for carrier selection is specific to SDT)</w:t>
            </w:r>
          </w:p>
          <w:p w14:paraId="13573CCF" w14:textId="78074EB5" w:rsidR="00A91126" w:rsidRDefault="00A91126" w:rsidP="00A91126">
            <w:r>
              <w:t>20.</w:t>
            </w:r>
            <w:r>
              <w:tab/>
              <w:t>If CG-SDT resources are configured on the selected UL carrier and are valid, then CG-SDT is chosen.  Otherwise,</w:t>
            </w:r>
          </w:p>
          <w:p w14:paraId="14C49EAE" w14:textId="77777777" w:rsidR="00A91126" w:rsidRDefault="00A91126" w:rsidP="00A91126">
            <w:r>
              <w:lastRenderedPageBreak/>
              <w:t>•</w:t>
            </w:r>
            <w:r>
              <w:tab/>
              <w:t xml:space="preserve"> If 2 step RA-SDT resources are configured on the UL carrier and criteria to select 2 step RA SDT is met, then 2 step RA-SDT is chosen</w:t>
            </w:r>
          </w:p>
          <w:p w14:paraId="560825A4" w14:textId="77777777" w:rsidR="00A91126" w:rsidRDefault="00A91126" w:rsidP="00A91126">
            <w:r>
              <w:t>•</w:t>
            </w:r>
            <w:r>
              <w:tab/>
              <w:t>else If 4 step RA-SDT resources are configured on the UL carrier and criteria to select 4 step RA SDT is met, then 4 step RA-SDT is chosen</w:t>
            </w:r>
          </w:p>
          <w:p w14:paraId="1198F9C5" w14:textId="77777777" w:rsidR="00A91126" w:rsidRDefault="00A91126" w:rsidP="00A91126">
            <w:r>
              <w:t>•</w:t>
            </w:r>
            <w:r>
              <w:tab/>
              <w:t xml:space="preserve">else UE does not perform SDT (i.e. perform non-SDT resume procedure) </w:t>
            </w:r>
          </w:p>
          <w:p w14:paraId="34B2B157" w14:textId="77777777" w:rsidR="00A91126" w:rsidRDefault="00A91126" w:rsidP="00A91126">
            <w:r>
              <w:t>•</w:t>
            </w:r>
            <w:r>
              <w:tab/>
              <w:t xml:space="preserve"> If both 2 step RA-SDT and 4 step RA-SDT resources are configured on the UL carrier, RA type selection is performed based on RSRP threshold. </w:t>
            </w:r>
          </w:p>
          <w:p w14:paraId="464A27FA" w14:textId="77777777" w:rsidR="00A91126" w:rsidRDefault="00A91126" w:rsidP="00A91126">
            <w:r>
              <w:t>-           FFS whether RSRP threshold for RA type selection is common or different for SDT and non SDT.</w:t>
            </w:r>
          </w:p>
          <w:p w14:paraId="08136F43" w14:textId="77777777" w:rsidR="00A91126" w:rsidRDefault="00A91126" w:rsidP="00A91126">
            <w:r>
              <w:t>-</w:t>
            </w:r>
            <w:r>
              <w:tab/>
            </w:r>
            <w:r>
              <w:tab/>
              <w:t>FFS what validity includes if we need to deal with CG resource availability delay?</w:t>
            </w:r>
          </w:p>
          <w:p w14:paraId="05997715" w14:textId="77777777" w:rsidR="00A91126" w:rsidRPr="00A91126" w:rsidRDefault="00A91126" w:rsidP="00A91126">
            <w:pPr>
              <w:rPr>
                <w:b/>
                <w:bCs/>
                <w:u w:val="single"/>
              </w:rPr>
            </w:pPr>
            <w:r w:rsidRPr="00A91126">
              <w:rPr>
                <w:b/>
                <w:bCs/>
                <w:u w:val="single"/>
              </w:rPr>
              <w:t>Working assumptions</w:t>
            </w:r>
          </w:p>
          <w:p w14:paraId="6B7A232A" w14:textId="77777777" w:rsidR="00A91126" w:rsidRDefault="00A91126" w:rsidP="00A91126">
            <w:r>
              <w:t>1.</w:t>
            </w:r>
            <w:r>
              <w:tab/>
              <w:t>Support configuring of SRB1 and SRB2 for small data transmission for carrying RRC and NAS messages.</w:t>
            </w:r>
          </w:p>
          <w:p w14:paraId="47A3E77C" w14:textId="77777777" w:rsidR="00A91126" w:rsidRDefault="00A91126" w:rsidP="00A91126">
            <w:r>
              <w:t>2.</w:t>
            </w:r>
            <w:r>
              <w:tab/>
              <w:t>Upon initiating RRC Resume procedure for SDT initiation (i.e. for first SDT transmission), the UE shall also resume SRB2 that is configured for SDT, in addition to SDT DRBs that are configured for SDT</w:t>
            </w:r>
          </w:p>
          <w:p w14:paraId="7529C9DC" w14:textId="75F4692B" w:rsidR="00A91126" w:rsidRDefault="00A91126" w:rsidP="00A91126">
            <w:r>
              <w:t>3.</w:t>
            </w:r>
            <w:r>
              <w:tab/>
              <w:t>RAN2 recommends to include SRB2 in WID</w:t>
            </w:r>
          </w:p>
        </w:tc>
      </w:tr>
    </w:tbl>
    <w:p w14:paraId="559E5498" w14:textId="21CBF8FF" w:rsidR="00A91126" w:rsidRDefault="00A91126" w:rsidP="00A91126"/>
    <w:p w14:paraId="3EC0E158" w14:textId="6390882E" w:rsidR="00AE1F84" w:rsidRDefault="00AE1F84" w:rsidP="00AE1F84">
      <w:pPr>
        <w:pStyle w:val="Heading2"/>
      </w:pPr>
      <w:r>
        <w:t>RAN2#113Bis-e</w:t>
      </w:r>
    </w:p>
    <w:tbl>
      <w:tblPr>
        <w:tblStyle w:val="TableGrid"/>
        <w:tblW w:w="0" w:type="auto"/>
        <w:tblLook w:val="04A0" w:firstRow="1" w:lastRow="0" w:firstColumn="1" w:lastColumn="0" w:noHBand="0" w:noVBand="1"/>
      </w:tblPr>
      <w:tblGrid>
        <w:gridCol w:w="9629"/>
      </w:tblGrid>
      <w:tr w:rsidR="00AE1F84" w14:paraId="61169DCC" w14:textId="77777777" w:rsidTr="00815ADE">
        <w:tc>
          <w:tcPr>
            <w:tcW w:w="9629" w:type="dxa"/>
          </w:tcPr>
          <w:p w14:paraId="6E3B964D" w14:textId="77777777" w:rsidR="00AE1F84" w:rsidRDefault="00AE1F84" w:rsidP="00AE1F84">
            <w:r>
              <w:t>1.   1</w:t>
            </w:r>
            <w:r>
              <w:tab/>
              <w:t>RSRP threshold is used to select between SDT and non-SDT procedure, if configured (RSRP refers to the same RSRP measured for carrier selection).</w:t>
            </w:r>
          </w:p>
          <w:p w14:paraId="7F01EFBF" w14:textId="77777777" w:rsidR="00AE1F84" w:rsidRDefault="00AE1F84" w:rsidP="00AE1F84">
            <w:r>
              <w:t>2</w:t>
            </w:r>
            <w:r>
              <w:tab/>
              <w:t>RSRP threshold to select between SDT and non-SDT procedure is used for both CG-SDT and RA-SDT</w:t>
            </w:r>
          </w:p>
          <w:p w14:paraId="08576242" w14:textId="77777777" w:rsidR="00AE1F84" w:rsidRDefault="00AE1F84" w:rsidP="00AE1F84">
            <w:r>
              <w:t>3</w:t>
            </w:r>
            <w:r>
              <w:tab/>
              <w:t>RSRP threshold to select between SDT and non-SDT procedure is same for both CG-SDT and RA-SDT</w:t>
            </w:r>
          </w:p>
          <w:p w14:paraId="1B6138CC" w14:textId="77777777" w:rsidR="00AE1F84" w:rsidRDefault="00AE1F84" w:rsidP="00AE1F84">
            <w:r>
              <w:t>4</w:t>
            </w:r>
            <w:r>
              <w:tab/>
              <w:t xml:space="preserve">RSRP threshold for carrier selection is specific to SDT (i.e. separately configured for SDT).  This is optional for the network.  </w:t>
            </w:r>
          </w:p>
          <w:p w14:paraId="7BCCB423" w14:textId="77777777" w:rsidR="00AE1F84" w:rsidRDefault="00AE1F84" w:rsidP="00AE1F84">
            <w:r>
              <w:t>5</w:t>
            </w:r>
            <w:r>
              <w:tab/>
              <w:t xml:space="preserve">Confirm that cell selection mechanism is not modified </w:t>
            </w:r>
          </w:p>
          <w:p w14:paraId="77278E3C" w14:textId="77777777" w:rsidR="00AE1F84" w:rsidRDefault="00AE1F84" w:rsidP="00AE1F84">
            <w:r>
              <w:t>6</w:t>
            </w:r>
            <w:r>
              <w:tab/>
              <w:t>RSRP threshold for RA type selection is specific to SDT (i.e. separately configured for SDT)</w:t>
            </w:r>
          </w:p>
          <w:p w14:paraId="438886D0" w14:textId="77777777" w:rsidR="00AE1F84" w:rsidRDefault="00AE1F84" w:rsidP="00AE1F84">
            <w:r>
              <w:t>7</w:t>
            </w:r>
            <w:r>
              <w:tab/>
              <w:t>Data volume threshold is the same for CG-SDT and RA-SDT (can be checked further in stage 3 if we obtain majority support)</w:t>
            </w:r>
          </w:p>
          <w:p w14:paraId="67A8AC82" w14:textId="77777777" w:rsidR="00AE1F84" w:rsidRDefault="00AE1F84" w:rsidP="00AE1F84">
            <w:r>
              <w:t>8</w:t>
            </w:r>
            <w:r>
              <w:tab/>
              <w:t>FFS on the order and missing pieces (e.g. failure, fallback) of the high level procedure.  The details of the procedures are left for stage 3.  FFS on the procedure below, but copied for information.</w:t>
            </w:r>
          </w:p>
          <w:p w14:paraId="4CEED3FD" w14:textId="77777777" w:rsidR="00AE1F84" w:rsidRDefault="00AE1F84" w:rsidP="00AE1F84">
            <w:r>
              <w:tab/>
              <w:t>A.  Upon arrival of data only for DRB/SRB(s) for which SDT is enabled, the high level procedure for selection between SDT and non SDT procedure is as follows:</w:t>
            </w:r>
          </w:p>
          <w:p w14:paraId="014765CF" w14:textId="77777777" w:rsidR="00AE1F84" w:rsidRDefault="00AE1F84" w:rsidP="00AE1F84">
            <w:pPr>
              <w:ind w:left="284"/>
            </w:pPr>
            <w:r>
              <w:tab/>
              <w:t>If CG-SDT criteria is met: UE selects CG-SDT. UE initiate SDT procedure</w:t>
            </w:r>
          </w:p>
          <w:p w14:paraId="2B1961F5" w14:textId="77777777" w:rsidR="00AE1F84" w:rsidRDefault="00AE1F84" w:rsidP="00AE1F84">
            <w:pPr>
              <w:ind w:left="284"/>
            </w:pPr>
            <w:r>
              <w:tab/>
              <w:t>Else if RA-SDT criteria is met: UE selects RA-SDT. UE initiate SDT procedure</w:t>
            </w:r>
          </w:p>
          <w:p w14:paraId="4A8BAF78" w14:textId="7C8A0047" w:rsidR="00AE1F84" w:rsidRDefault="00AE1F84" w:rsidP="00AE1F84">
            <w:pPr>
              <w:ind w:left="284"/>
            </w:pPr>
            <w:r>
              <w:tab/>
              <w:t>Else: UE initiate non SDT procedure.</w:t>
            </w:r>
          </w:p>
          <w:p w14:paraId="6BD76B3E" w14:textId="77777777" w:rsidR="00AE1F84" w:rsidRDefault="00AE1F84" w:rsidP="00AE1F84">
            <w:r>
              <w:tab/>
              <w:t>B. CG-SDT criteria is considered met, if all of the following conditions are met,</w:t>
            </w:r>
          </w:p>
          <w:p w14:paraId="423A072F" w14:textId="77777777" w:rsidR="00AE1F84" w:rsidRDefault="00AE1F84" w:rsidP="00AE1F84">
            <w:pPr>
              <w:ind w:left="568"/>
            </w:pPr>
            <w:r>
              <w:t>1) available data volume &lt;= data volume threshold</w:t>
            </w:r>
          </w:p>
          <w:p w14:paraId="47327203" w14:textId="77777777" w:rsidR="00AE1F84" w:rsidRDefault="00AE1F84" w:rsidP="00AE1F84">
            <w:pPr>
              <w:ind w:left="568"/>
            </w:pPr>
            <w:r>
              <w:t>2) RSRP is greater than or equal to a configured threshold</w:t>
            </w:r>
          </w:p>
          <w:p w14:paraId="754CB20E" w14:textId="77777777" w:rsidR="00AE1F84" w:rsidRDefault="00AE1F84" w:rsidP="00AE1F84">
            <w:pPr>
              <w:ind w:left="568"/>
            </w:pPr>
            <w:r>
              <w:t>FFS 3) CG-SDT resources are configured on the selected UL carrier and are valid</w:t>
            </w:r>
          </w:p>
          <w:p w14:paraId="1A57C28B" w14:textId="77777777" w:rsidR="00AE1F84" w:rsidRDefault="00AE1F84" w:rsidP="00AE1F84"/>
          <w:p w14:paraId="33CF00ED" w14:textId="77777777" w:rsidR="00AE1F84" w:rsidRDefault="00AE1F84" w:rsidP="00AE1F84">
            <w:r>
              <w:lastRenderedPageBreak/>
              <w:t>C. RA-SDT criteria is considered met, if all of the following conditions are met,</w:t>
            </w:r>
          </w:p>
          <w:p w14:paraId="276340F1" w14:textId="77777777" w:rsidR="00AE1F84" w:rsidRDefault="00AE1F84" w:rsidP="00AE1F84">
            <w:pPr>
              <w:ind w:left="568"/>
            </w:pPr>
            <w:r>
              <w:t>1) available data volume &lt;= data volume threshold</w:t>
            </w:r>
          </w:p>
          <w:p w14:paraId="25BF23E9" w14:textId="77777777" w:rsidR="00AE1F84" w:rsidRDefault="00AE1F84" w:rsidP="00AE1F84">
            <w:pPr>
              <w:ind w:left="568"/>
            </w:pPr>
            <w:r>
              <w:t>2) RSRP is greater than or equal to a configured threshold</w:t>
            </w:r>
          </w:p>
          <w:p w14:paraId="30D16AA0" w14:textId="77777777" w:rsidR="00AE1F84" w:rsidRDefault="00AE1F84" w:rsidP="00AE1F84">
            <w:pPr>
              <w:ind w:left="568"/>
            </w:pPr>
            <w:r>
              <w:t>3) 4 step RA-SDT resources are configured on the selected UL carrier and criteria to select 4 step RA SDT is met; or 2 step RA-SDT resources are configured on the selected UL carrier and criteria to select 2 step RA SDT is met</w:t>
            </w:r>
          </w:p>
          <w:p w14:paraId="7419FBD5" w14:textId="77777777" w:rsidR="00AE1F84" w:rsidRDefault="00AE1F84" w:rsidP="00AE1F84">
            <w:r>
              <w:t>9</w:t>
            </w:r>
            <w:r>
              <w:tab/>
              <w:t>Switching from SDT to non-SDT is supported.</w:t>
            </w:r>
          </w:p>
          <w:p w14:paraId="23DF0767" w14:textId="77777777" w:rsidR="00AE1F84" w:rsidRDefault="00AE1F84" w:rsidP="00AE1F84">
            <w:r>
              <w:t>10</w:t>
            </w:r>
            <w:r>
              <w:tab/>
              <w:t>FFS Switching from CG-SDT to RA-SDT is not allowed</w:t>
            </w:r>
          </w:p>
          <w:p w14:paraId="3E2BB8FC" w14:textId="77777777" w:rsidR="00AE1F84" w:rsidRDefault="00AE1F84" w:rsidP="00AE1F84">
            <w:r>
              <w:t>11</w:t>
            </w:r>
            <w:r>
              <w:tab/>
              <w:t>UE switches from SDT to non-SDT in following cases:</w:t>
            </w:r>
          </w:p>
          <w:p w14:paraId="2E6468B9" w14:textId="77777777" w:rsidR="00AE1F84" w:rsidRDefault="00AE1F84" w:rsidP="00AE1F84">
            <w:pPr>
              <w:ind w:left="284"/>
            </w:pPr>
            <w:r>
              <w:t>-</w:t>
            </w:r>
            <w:r>
              <w:tab/>
              <w:t xml:space="preserve">Case 1 (27/0): UE receive indication from network to switch to non-SDT procedure. </w:t>
            </w:r>
          </w:p>
          <w:p w14:paraId="5D125E7E" w14:textId="77777777" w:rsidR="00AE1F84" w:rsidRDefault="00AE1F84" w:rsidP="00AE1F84">
            <w:pPr>
              <w:ind w:left="284"/>
            </w:pPr>
            <w:r>
              <w:t>-</w:t>
            </w:r>
            <w:r>
              <w:tab/>
            </w:r>
            <w:r>
              <w:tab/>
              <w:t xml:space="preserve">Network can send </w:t>
            </w:r>
            <w:proofErr w:type="spellStart"/>
            <w:r>
              <w:t>RRCResume</w:t>
            </w:r>
            <w:proofErr w:type="spellEnd"/>
            <w:r>
              <w:t>. FFS whether network can send indication in RAR/</w:t>
            </w:r>
            <w:proofErr w:type="spellStart"/>
            <w:r>
              <w:t>fallbackRAR</w:t>
            </w:r>
            <w:proofErr w:type="spellEnd"/>
            <w:r>
              <w:t>/DCI to switch to non-SDT procedure.</w:t>
            </w:r>
          </w:p>
          <w:p w14:paraId="40095D55" w14:textId="77777777" w:rsidR="00AE1F84" w:rsidRDefault="00AE1F84" w:rsidP="00AE1F84">
            <w:pPr>
              <w:ind w:left="284"/>
            </w:pPr>
            <w:r>
              <w:t>-</w:t>
            </w:r>
            <w:r>
              <w:tab/>
              <w:t xml:space="preserve">FFS Case 2 (18/9): Initial UL transmission (in </w:t>
            </w:r>
            <w:proofErr w:type="spellStart"/>
            <w:r>
              <w:t>msgA</w:t>
            </w:r>
            <w:proofErr w:type="spellEnd"/>
            <w:r>
              <w:t>/Msg3/CG resources) fails configured number of times</w:t>
            </w:r>
          </w:p>
          <w:p w14:paraId="7DF8C0B8" w14:textId="0D45CC4C" w:rsidR="00AE1F84" w:rsidRDefault="00AE1F84" w:rsidP="00AE1F84">
            <w:r>
              <w:t>12</w:t>
            </w:r>
            <w:r>
              <w:tab/>
              <w:t>gNB can only configure MN terminated MCG bearer type for SDT</w:t>
            </w:r>
            <w:r>
              <w:tab/>
            </w:r>
          </w:p>
          <w:p w14:paraId="4B0653A5" w14:textId="3F2E95BC" w:rsidR="00AE1F84" w:rsidRDefault="00AE1F84" w:rsidP="00AE1F84">
            <w:r>
              <w:t>13</w:t>
            </w:r>
            <w:r>
              <w:tab/>
              <w:t xml:space="preserve">Non-SDT radio bearers are only resumed upon receiving </w:t>
            </w:r>
            <w:proofErr w:type="spellStart"/>
            <w:r>
              <w:t>RRCResume</w:t>
            </w:r>
            <w:proofErr w:type="spellEnd"/>
            <w:r>
              <w:t xml:space="preserve"> (same as today)</w:t>
            </w:r>
          </w:p>
          <w:p w14:paraId="51ECBD2C" w14:textId="77777777" w:rsidR="00AE1F84" w:rsidRDefault="00AE1F84" w:rsidP="00AE1F84">
            <w:r>
              <w:t>14</w:t>
            </w:r>
            <w:r>
              <w:tab/>
              <w:t>Down-scope to two solutions (CCCH or DCCH) and ask SA3 about security issues (explain that CCCH message will be repeated in same cell and ask if there is a question)</w:t>
            </w:r>
          </w:p>
          <w:p w14:paraId="58AA077A" w14:textId="1B9270D1" w:rsidR="00AE1F84" w:rsidRDefault="00AE1F84" w:rsidP="00AE1F84">
            <w:r>
              <w:t>15</w:t>
            </w:r>
            <w:r>
              <w:tab/>
              <w:t xml:space="preserve"> The UE performs PDCP re-establishment implicitly, i.e. without explicit indication for PDCP re-establishment, when the UE initiates SDT procedure. </w:t>
            </w:r>
          </w:p>
          <w:p w14:paraId="0DEDB0F2" w14:textId="1CB2DBD1" w:rsidR="00AE1F84" w:rsidRDefault="00AE1F84" w:rsidP="00AE1F84">
            <w:r>
              <w:t>16</w:t>
            </w:r>
            <w:r>
              <w:tab/>
              <w:t xml:space="preserve">As in legacy, whether to support ROHC continuity is explicitly configured by the network. </w:t>
            </w:r>
          </w:p>
          <w:p w14:paraId="72A9F8FF" w14:textId="69E66604" w:rsidR="00AE1F84" w:rsidRDefault="00AE1F84" w:rsidP="00AE1F84">
            <w:r>
              <w:t>17</w:t>
            </w:r>
            <w:r>
              <w:tab/>
              <w:t>PDCP duplication is not supported for SDT</w:t>
            </w:r>
          </w:p>
          <w:p w14:paraId="7DC23A9B" w14:textId="3428CCD4" w:rsidR="00AE1F84" w:rsidRDefault="00AE1F84" w:rsidP="00AE1F84">
            <w:r>
              <w:t>18</w:t>
            </w:r>
            <w:r>
              <w:tab/>
              <w:t>connected mode DRX is not supported for SDT</w:t>
            </w:r>
          </w:p>
          <w:p w14:paraId="1F4F42C6" w14:textId="01C6DE16" w:rsidR="00AE1F84" w:rsidRDefault="00AE1F84" w:rsidP="00AE1F84">
            <w:r>
              <w:t>19</w:t>
            </w:r>
            <w:r>
              <w:tab/>
              <w:t>PHR functionality is supported for SDT.   FFS on PHR procedure</w:t>
            </w:r>
          </w:p>
          <w:p w14:paraId="471E44A5" w14:textId="77777777" w:rsidR="00AE1F84" w:rsidRDefault="00AE1F84" w:rsidP="00AE1F84">
            <w:r>
              <w:t>20</w:t>
            </w:r>
            <w:r>
              <w:tab/>
              <w:t>SR resource is not configured for SDT. When the BSR is triggered by SDT data, the UE will trigger RA because SR resource is not available, same as legacy</w:t>
            </w:r>
          </w:p>
          <w:p w14:paraId="55D9FC87" w14:textId="0087678A" w:rsidR="00AE1F84" w:rsidRDefault="00AE1F84" w:rsidP="00AE1F84">
            <w:r>
              <w:t>21</w:t>
            </w:r>
            <w:r>
              <w:tab/>
              <w:t>SDT failure detection timer is started upon initiation of SDT procedure</w:t>
            </w:r>
          </w:p>
          <w:p w14:paraId="26B9999E" w14:textId="274CD418" w:rsidR="00AE1F84" w:rsidRDefault="00AE1F84" w:rsidP="00AE1F84">
            <w:r>
              <w:t>22</w:t>
            </w:r>
            <w:r>
              <w:tab/>
              <w:t xml:space="preserve">T319 legacy is not started if </w:t>
            </w:r>
            <w:proofErr w:type="spellStart"/>
            <w:r>
              <w:t>RRCResumeRequest</w:t>
            </w:r>
            <w:proofErr w:type="spellEnd"/>
            <w:r>
              <w:t xml:space="preserve"> or RRCResumeRequest1 is transmitted for SDT</w:t>
            </w:r>
          </w:p>
          <w:p w14:paraId="3946FC52" w14:textId="586DF605" w:rsidR="00AE1F84" w:rsidRDefault="00AE1F84" w:rsidP="00AE1F84">
            <w:r>
              <w:t>23</w:t>
            </w:r>
            <w:r>
              <w:tab/>
              <w:t>T319 legacy stop conditions also apply to SDT failure detection timer</w:t>
            </w:r>
          </w:p>
          <w:p w14:paraId="734A98EC" w14:textId="1AA3FB00" w:rsidR="00AE1F84" w:rsidRDefault="00AE1F84" w:rsidP="00AE1F84">
            <w:r>
              <w:t>24</w:t>
            </w:r>
            <w:r>
              <w:tab/>
              <w:t xml:space="preserve">RRC re-establishment procedure is not supported for SDT </w:t>
            </w:r>
          </w:p>
          <w:p w14:paraId="27E9FA7D" w14:textId="1FE0E4E0" w:rsidR="00AE1F84" w:rsidRDefault="00AE1F84" w:rsidP="00AE1F84">
            <w:r>
              <w:t>25</w:t>
            </w:r>
            <w:r>
              <w:tab/>
              <w:t>An LS is sent to SA3 to verify feasibility/impacts of re-using same NCC/I-RNTI value temporarily for RRC Resume procedure in new cell during SDT procedure (include same cell question from 502]</w:t>
            </w:r>
          </w:p>
          <w:p w14:paraId="563B642D" w14:textId="11B92FDB" w:rsidR="00AE1F84" w:rsidRDefault="00AE1F84" w:rsidP="00AE1F84">
            <w:r>
              <w:t>26</w:t>
            </w:r>
            <w:r>
              <w:tab/>
              <w:t>FFS - RAN2 to select between the following options for cell re-selection during ongoing SDT procedure next meeting: 1) UE transitions to IDLE, possibly performing high-layer retransmission (8/25); or 2) UE remains in INACTIVE and sends RRC Resume to new cell</w:t>
            </w:r>
          </w:p>
          <w:p w14:paraId="145E2BA1" w14:textId="77777777" w:rsidR="00AE1F84" w:rsidRDefault="00AE1F84" w:rsidP="00AE1F84">
            <w:r>
              <w:t>27</w:t>
            </w:r>
            <w:r>
              <w:tab/>
              <w:t xml:space="preserve">FFS Upon SDT failure detection timer expiry, the same procedure as T319 expiry is used (e.g. transition to IDLE as in the case of expiry of the T319 timer and attempts RRC connection </w:t>
            </w:r>
            <w:proofErr w:type="gramStart"/>
            <w:r>
              <w:t>setup)  (</w:t>
            </w:r>
            <w:proofErr w:type="gramEnd"/>
            <w:r>
              <w:t>18/8)</w:t>
            </w:r>
          </w:p>
          <w:p w14:paraId="430E781C" w14:textId="7B969DA6" w:rsidR="00E966C7" w:rsidRDefault="00E966C7" w:rsidP="00E966C7">
            <w:r>
              <w:t>28</w:t>
            </w:r>
            <w:r>
              <w:tab/>
              <w:t xml:space="preserve">CG-SDT resources can be configured at the same time on NUL and SUL </w:t>
            </w:r>
          </w:p>
          <w:p w14:paraId="1D22ACB4" w14:textId="5C2AD3A0" w:rsidR="00E966C7" w:rsidRDefault="00E966C7" w:rsidP="00E966C7">
            <w:r>
              <w:t>29</w:t>
            </w:r>
            <w:r>
              <w:tab/>
              <w:t>Implicit release of CG-SDT resource is not supported</w:t>
            </w:r>
          </w:p>
          <w:p w14:paraId="2E42858C" w14:textId="5B89AE86" w:rsidR="00E966C7" w:rsidRDefault="00E966C7" w:rsidP="00E966C7">
            <w:r>
              <w:lastRenderedPageBreak/>
              <w:t>30</w:t>
            </w:r>
            <w:r>
              <w:tab/>
              <w:t>UE start a window after CG/DG transmission for CG-SDT.   FFS whether to design a new timer or to reuse an existing timer.</w:t>
            </w:r>
          </w:p>
          <w:p w14:paraId="490A1F2E" w14:textId="386CA807" w:rsidR="00E966C7" w:rsidRDefault="00E966C7" w:rsidP="00E966C7">
            <w:r>
              <w:t>31</w:t>
            </w:r>
            <w:r>
              <w:tab/>
              <w:t xml:space="preserve">Support retransmission by dynamic grant for CG-SDT. </w:t>
            </w:r>
          </w:p>
          <w:p w14:paraId="245B00F4" w14:textId="6D9EB470" w:rsidR="00E966C7" w:rsidRDefault="00E966C7" w:rsidP="00E966C7">
            <w:r>
              <w:t>32</w:t>
            </w:r>
            <w:r>
              <w:tab/>
              <w:t xml:space="preserve">Support multiple HARQ processes for uplink CG-SDT. </w:t>
            </w:r>
          </w:p>
          <w:p w14:paraId="524050EE" w14:textId="088610E9" w:rsidR="00E966C7" w:rsidRDefault="00E966C7" w:rsidP="00E966C7">
            <w:r>
              <w:t>33</w:t>
            </w:r>
            <w:r>
              <w:tab/>
              <w:t>CG resource availability delay is not considered as a criterion for CG validation.</w:t>
            </w:r>
          </w:p>
          <w:p w14:paraId="086D8E76" w14:textId="6B6E4DC3" w:rsidR="00E966C7" w:rsidRDefault="00E966C7" w:rsidP="00E966C7">
            <w:r>
              <w:t>34</w:t>
            </w:r>
            <w:r>
              <w:tab/>
              <w:t>UL carrier selection is performed before CG-SDT selection</w:t>
            </w:r>
          </w:p>
          <w:p w14:paraId="0F34365F" w14:textId="1A4DF70F" w:rsidR="00E966C7" w:rsidRDefault="00E966C7" w:rsidP="00E966C7">
            <w:r>
              <w:t>35</w:t>
            </w:r>
            <w:r>
              <w:tab/>
              <w:t>FFS CG-SDT resource can be configured on BWPs other than initial BWP</w:t>
            </w:r>
          </w:p>
        </w:tc>
      </w:tr>
    </w:tbl>
    <w:p w14:paraId="3BB0794B" w14:textId="77777777" w:rsidR="00AE1F84" w:rsidRDefault="00AE1F84" w:rsidP="00AE1F84"/>
    <w:p w14:paraId="7FAB6B44" w14:textId="77777777" w:rsidR="00400255" w:rsidRDefault="00400255" w:rsidP="00400255">
      <w:pPr>
        <w:pStyle w:val="Heading2"/>
      </w:pPr>
      <w:r>
        <w:t>RAN2#114-e</w:t>
      </w:r>
    </w:p>
    <w:tbl>
      <w:tblPr>
        <w:tblStyle w:val="TableGrid"/>
        <w:tblW w:w="0" w:type="auto"/>
        <w:tblLook w:val="04A0" w:firstRow="1" w:lastRow="0" w:firstColumn="1" w:lastColumn="0" w:noHBand="0" w:noVBand="1"/>
      </w:tblPr>
      <w:tblGrid>
        <w:gridCol w:w="9629"/>
      </w:tblGrid>
      <w:tr w:rsidR="00400255" w14:paraId="58A053BE" w14:textId="77777777" w:rsidTr="00815ADE">
        <w:tc>
          <w:tcPr>
            <w:tcW w:w="9629" w:type="dxa"/>
          </w:tcPr>
          <w:p w14:paraId="6E3F099C" w14:textId="77777777" w:rsidR="00400255" w:rsidRDefault="00400255" w:rsidP="00815ADE">
            <w:r>
              <w:t>1.   CFRA is not supported for RA-SDT</w:t>
            </w:r>
          </w:p>
          <w:p w14:paraId="036093E5" w14:textId="77777777" w:rsidR="00400255" w:rsidRDefault="00400255" w:rsidP="00815ADE">
            <w:r>
              <w:t>2.</w:t>
            </w:r>
            <w:r>
              <w:tab/>
              <w:t>The separate search space is common to the UEs performing RA-SDT. Inform RAN1 of this agreement</w:t>
            </w:r>
          </w:p>
          <w:p w14:paraId="2B167329" w14:textId="77777777" w:rsidR="00400255" w:rsidRDefault="00400255" w:rsidP="00815ADE">
            <w:r>
              <w:t>3.</w:t>
            </w:r>
            <w:r>
              <w:tab/>
              <w:t>Working assumption: UE-specific search space is configured for UEs performing CG-SDT. RAN2 asks RAN1 whether this working assumption can be confirmed</w:t>
            </w:r>
          </w:p>
          <w:p w14:paraId="174CC3DD" w14:textId="77777777" w:rsidR="00400255" w:rsidRDefault="00400255" w:rsidP="00815ADE">
            <w:r>
              <w:t>4.</w:t>
            </w:r>
            <w:r>
              <w:tab/>
              <w:t>The UE needs to monitor paging after UE initiates SDT for system information change, PWS.  FFS for other cases</w:t>
            </w:r>
          </w:p>
          <w:p w14:paraId="7702B233" w14:textId="77777777" w:rsidR="00400255" w:rsidRDefault="00400255" w:rsidP="00815ADE">
            <w:r>
              <w:t>5.</w:t>
            </w:r>
            <w:r>
              <w:tab/>
              <w:t>CG-SDT resource can be configured on either initial BWP or separate SDT BWP.  Ask RAN1 to confirm</w:t>
            </w:r>
          </w:p>
          <w:p w14:paraId="3D7B4238" w14:textId="77777777" w:rsidR="00400255" w:rsidRDefault="00400255" w:rsidP="00815ADE">
            <w:r>
              <w:t>6.</w:t>
            </w:r>
            <w:r>
              <w:tab/>
              <w:t>FFS CS-RNTI based dynamic retransmission is reused for CG-SDT</w:t>
            </w:r>
          </w:p>
          <w:p w14:paraId="3CA82334" w14:textId="77777777" w:rsidR="00400255" w:rsidRDefault="00400255" w:rsidP="00815ADE">
            <w:r>
              <w:t>7.</w:t>
            </w:r>
            <w:r>
              <w:tab/>
              <w:t>Release of CG-SDT configuration by system information indication is not supported</w:t>
            </w:r>
          </w:p>
          <w:p w14:paraId="195B58F6" w14:textId="77777777" w:rsidR="00400255" w:rsidRDefault="00400255" w:rsidP="00815ADE">
            <w:r>
              <w:t>8.</w:t>
            </w:r>
            <w:r>
              <w:tab/>
              <w:t xml:space="preserve">RAN2 thinks that some feedback may be beneficial in case CG is used for subsequent transmission.  RAN2 assumes that existing mechanism can be used.    </w:t>
            </w:r>
          </w:p>
          <w:p w14:paraId="60708B64" w14:textId="77777777" w:rsidR="00400255" w:rsidRDefault="00400255" w:rsidP="00815ADE">
            <w:r>
              <w:t>9.</w:t>
            </w:r>
            <w:r>
              <w:tab/>
              <w:t>For initial CG transmission, UE does not select any SSB if none of the SSBs’ RSRP is above the RSRP threshold.  FFS if re-evaluation for every CG transmission is necessary</w:t>
            </w:r>
          </w:p>
        </w:tc>
      </w:tr>
    </w:tbl>
    <w:p w14:paraId="291C166B" w14:textId="2F277331" w:rsidR="00AE1F84" w:rsidRDefault="00AE1F84" w:rsidP="00A91126"/>
    <w:p w14:paraId="62EF4544" w14:textId="25016A97" w:rsidR="00815ADE" w:rsidRDefault="00815ADE" w:rsidP="00815ADE">
      <w:pPr>
        <w:pStyle w:val="Heading2"/>
      </w:pPr>
      <w:r>
        <w:t>RAN2#115-e</w:t>
      </w:r>
    </w:p>
    <w:tbl>
      <w:tblPr>
        <w:tblStyle w:val="TableGrid"/>
        <w:tblW w:w="0" w:type="auto"/>
        <w:tblLook w:val="04A0" w:firstRow="1" w:lastRow="0" w:firstColumn="1" w:lastColumn="0" w:noHBand="0" w:noVBand="1"/>
      </w:tblPr>
      <w:tblGrid>
        <w:gridCol w:w="9629"/>
      </w:tblGrid>
      <w:tr w:rsidR="00815ADE" w14:paraId="18221DCB" w14:textId="77777777" w:rsidTr="00815ADE">
        <w:tc>
          <w:tcPr>
            <w:tcW w:w="9629" w:type="dxa"/>
          </w:tcPr>
          <w:p w14:paraId="1E98C21F" w14:textId="77777777" w:rsidR="00815ADE" w:rsidRDefault="00815ADE" w:rsidP="00815ADE">
            <w:r>
              <w:t>1.   Data volume used for SDT selection criteria is calculated as the total sum of Buffer Size across SDT RBs (i.e. same approach as BSR)</w:t>
            </w:r>
          </w:p>
          <w:p w14:paraId="6DFA89EC" w14:textId="7EEA0D8D" w:rsidR="00815ADE" w:rsidRDefault="00815ADE" w:rsidP="00815ADE">
            <w:r>
              <w:t>2.</w:t>
            </w:r>
            <w:r>
              <w:tab/>
              <w:t xml:space="preserve">At initiation of SDT procedure, the PDCP status report is not triggered even if the RB is configured with </w:t>
            </w:r>
            <w:proofErr w:type="spellStart"/>
            <w:r>
              <w:t>statusReportRequired</w:t>
            </w:r>
            <w:proofErr w:type="spellEnd"/>
          </w:p>
          <w:p w14:paraId="3F8A118E" w14:textId="29E08F47" w:rsidR="00815ADE" w:rsidRDefault="00815ADE" w:rsidP="00815ADE">
            <w:r>
              <w:t>3.</w:t>
            </w:r>
            <w:r>
              <w:tab/>
              <w:t>If ROHC is configured, the area scope of ROHC continuity is specified in the specification, i.e. gNB configuration is not needed</w:t>
            </w:r>
          </w:p>
          <w:p w14:paraId="2ED040F0" w14:textId="484A691D" w:rsidR="00815ADE" w:rsidRDefault="00815ADE" w:rsidP="00815ADE">
            <w:r>
              <w:t>4.</w:t>
            </w:r>
            <w:r>
              <w:tab/>
              <w:t>For SDT procedure selection, Same data volume threshold is used for CG-SDT and RA-SDT</w:t>
            </w:r>
          </w:p>
          <w:p w14:paraId="0658148D" w14:textId="070E0BAC" w:rsidR="00815ADE" w:rsidRDefault="00815ADE" w:rsidP="00815ADE">
            <w:r>
              <w:t>5.</w:t>
            </w:r>
            <w:r>
              <w:tab/>
              <w:t xml:space="preserve">The BSR configuration used for SDT can be different from the BSR configuration used in RRC_CONNECTED.   </w:t>
            </w:r>
          </w:p>
          <w:p w14:paraId="7C192522" w14:textId="49EE568F" w:rsidR="00815ADE" w:rsidRDefault="00815ADE" w:rsidP="00815ADE">
            <w:r>
              <w:t>6.</w:t>
            </w:r>
            <w:r>
              <w:tab/>
              <w:t>[CB] FFS Whether the BSR configuration used for SDT is configured by gNB or used from default configuration needs further discussion. (gNB 10 / default 11)</w:t>
            </w:r>
          </w:p>
          <w:p w14:paraId="6BB2873B" w14:textId="38163013" w:rsidR="00815ADE" w:rsidRDefault="00815ADE" w:rsidP="00815ADE">
            <w:r>
              <w:t>7.</w:t>
            </w:r>
            <w:r>
              <w:tab/>
              <w:t>Legacy PHR triggers are applied for SDT</w:t>
            </w:r>
          </w:p>
          <w:p w14:paraId="3AFAC244" w14:textId="7D1F3BF8" w:rsidR="00815ADE" w:rsidRDefault="00815ADE" w:rsidP="00815ADE">
            <w:r>
              <w:t>8.</w:t>
            </w:r>
            <w:r>
              <w:tab/>
              <w:t>DL SPS is not supported for SDT</w:t>
            </w:r>
          </w:p>
          <w:p w14:paraId="40FB90D5" w14:textId="417EF4E3" w:rsidR="00815ADE" w:rsidRDefault="00815ADE" w:rsidP="00815ADE">
            <w:r>
              <w:t>9.</w:t>
            </w:r>
            <w:r>
              <w:tab/>
            </w:r>
            <w:proofErr w:type="spellStart"/>
            <w:r>
              <w:t>DataInactivityTimer</w:t>
            </w:r>
            <w:proofErr w:type="spellEnd"/>
            <w:r>
              <w:t xml:space="preserve"> is not supported for SDT. </w:t>
            </w:r>
          </w:p>
          <w:p w14:paraId="0DF004F6" w14:textId="41A30133" w:rsidR="00815ADE" w:rsidRDefault="00815ADE" w:rsidP="00815ADE">
            <w:r>
              <w:lastRenderedPageBreak/>
              <w:t>10.</w:t>
            </w:r>
            <w:r>
              <w:tab/>
              <w:t xml:space="preserve">RLC polling is supported for SDT. </w:t>
            </w:r>
          </w:p>
          <w:p w14:paraId="4BFB1314" w14:textId="1E329D37" w:rsidR="00815ADE" w:rsidRDefault="00815ADE" w:rsidP="00815ADE">
            <w:r>
              <w:t>11.</w:t>
            </w:r>
            <w:r>
              <w:tab/>
              <w:t xml:space="preserve">The UE performs RLC re-establishment implicitly, i.e. without explicit indication for RLC re-establishment, when the UE initiates SDT procedure. </w:t>
            </w:r>
          </w:p>
          <w:p w14:paraId="7A17CB91" w14:textId="4847FC95" w:rsidR="00815ADE" w:rsidRDefault="00815ADE" w:rsidP="00815ADE">
            <w:r>
              <w:t>12.</w:t>
            </w:r>
            <w:r>
              <w:tab/>
              <w:t xml:space="preserve">At initiation of SDT procedure, the RRC indicates to the PDCP to disable the PDCP status report, e.g. by de-configuring </w:t>
            </w:r>
            <w:proofErr w:type="spellStart"/>
            <w:r>
              <w:t>statusReportRequired</w:t>
            </w:r>
            <w:proofErr w:type="spellEnd"/>
            <w:r>
              <w:t xml:space="preserve"> (i.e. UE internally indicates).  FFS how PDCP status reporting is enabled.    </w:t>
            </w:r>
          </w:p>
          <w:p w14:paraId="7DE969B1" w14:textId="1BD8D282" w:rsidR="00815ADE" w:rsidRDefault="00815ADE" w:rsidP="00815ADE">
            <w:r>
              <w:t>13.</w:t>
            </w:r>
            <w:r>
              <w:tab/>
              <w:t>The LCP priority of PHR MAC CE in SDT is same as in RRC_CONNECTED, i.e. the PHR MAC CE in SDT is prioritized over SDT data</w:t>
            </w:r>
          </w:p>
          <w:p w14:paraId="7E889A6A" w14:textId="2E8067B5" w:rsidR="00815ADE" w:rsidRDefault="00815ADE" w:rsidP="00815ADE">
            <w:r>
              <w:t>14.</w:t>
            </w:r>
            <w:r>
              <w:tab/>
              <w:t xml:space="preserve">During the SDT procedure, all the triggered PHRs are cancelled if all SDT data are included in the UL grant, if there is NO room in the MAC PDU to fit the PHR.  </w:t>
            </w:r>
          </w:p>
          <w:p w14:paraId="5DE24A04" w14:textId="77777777" w:rsidR="00815ADE" w:rsidRDefault="00815ADE" w:rsidP="00815ADE">
            <w:r>
              <w:t>15.</w:t>
            </w:r>
            <w:r>
              <w:tab/>
              <w:t xml:space="preserve">Working assumption: LCH restrictions can be applied, re-using existing signalling.  It is up to gNB how restrictions are configured and MAC applies current specification rules.   Revisit next meeting if we have technical issues.   </w:t>
            </w:r>
          </w:p>
          <w:p w14:paraId="3A07607D" w14:textId="1737441B" w:rsidR="00815ADE" w:rsidRDefault="00815ADE" w:rsidP="00815ADE">
            <w:r>
              <w:t>16.</w:t>
            </w:r>
            <w:r>
              <w:tab/>
              <w:t>No new solution is defined to prevent data loss or duplication for the scenario where the anchor relocation is required in the middle of an SDT session, i.e. network can release UE back into RRC_INACTIVE</w:t>
            </w:r>
          </w:p>
          <w:p w14:paraId="480D7B65" w14:textId="7E17BADB" w:rsidR="00815ADE" w:rsidRDefault="00815ADE" w:rsidP="00815ADE">
            <w:r>
              <w:t>17.</w:t>
            </w:r>
            <w:r>
              <w:tab/>
              <w:t xml:space="preserve">PDCP entities of only the non-SDT RBs are re-established (i.e. not for the SDT RBs) when the UE moves from RRC_INACTIVE with SDT session ongoing to RRC CONNECTED.   </w:t>
            </w:r>
          </w:p>
          <w:p w14:paraId="48439F51" w14:textId="043F3A3E" w:rsidR="00815ADE" w:rsidRDefault="00815ADE" w:rsidP="00815ADE">
            <w:r>
              <w:t>18.</w:t>
            </w:r>
            <w:r>
              <w:tab/>
              <w:t xml:space="preserve">Events that trigger a termination or failure of an ongoing SDT session 1) cell reselection, 2) expiry of the SDT failure detection timer, 3) when Max </w:t>
            </w:r>
            <w:proofErr w:type="spellStart"/>
            <w:r>
              <w:t>retx</w:t>
            </w:r>
            <w:proofErr w:type="spellEnd"/>
            <w:r>
              <w:t xml:space="preserve"> is reached in RLC.  RLC AM max retransmission functionality remains unchanged.  </w:t>
            </w:r>
          </w:p>
          <w:p w14:paraId="5373B7ED" w14:textId="77777777" w:rsidR="00815ADE" w:rsidRDefault="00815ADE" w:rsidP="00815ADE">
            <w:r>
              <w:t>19.</w:t>
            </w:r>
            <w:r>
              <w:tab/>
              <w:t xml:space="preserve">When a UE detects a failure of an ongoing SDT session, UE transitions autonomously into RRC_IDLE (as baseline solution).   If time allows or have a ready </w:t>
            </w:r>
            <w:proofErr w:type="gramStart"/>
            <w:r>
              <w:t>solution</w:t>
            </w:r>
            <w:proofErr w:type="gramEnd"/>
            <w:r>
              <w:t xml:space="preserve"> we can consider further optimizations.</w:t>
            </w:r>
          </w:p>
          <w:p w14:paraId="34E29E0C" w14:textId="00F3F808" w:rsidR="00815ADE" w:rsidRDefault="00815ADE" w:rsidP="00815ADE">
            <w:r>
              <w:t>20.</w:t>
            </w:r>
            <w:r>
              <w:tab/>
              <w:t>SDT related RACH resources are configured via system information, i.e., SIB1</w:t>
            </w:r>
          </w:p>
          <w:p w14:paraId="74D5F066" w14:textId="2A7F0115" w:rsidR="00815ADE" w:rsidRDefault="00815ADE" w:rsidP="00815ADE">
            <w:r>
              <w:t>21.</w:t>
            </w:r>
            <w:r>
              <w:tab/>
              <w:t>Explicit indication (other than RA-SDT configuration) to enable/disable RA-SDT is not supported</w:t>
            </w:r>
          </w:p>
          <w:p w14:paraId="4E74622E" w14:textId="1C9F4701" w:rsidR="00815ADE" w:rsidRDefault="00815ADE" w:rsidP="00815ADE">
            <w:r>
              <w:t>22.</w:t>
            </w:r>
            <w:r>
              <w:tab/>
              <w:t xml:space="preserve">At least the following parameters can be RA-SDT specific. </w:t>
            </w:r>
          </w:p>
          <w:p w14:paraId="61E7528E" w14:textId="64B1247F" w:rsidR="00815ADE" w:rsidRDefault="00815ADE" w:rsidP="00815ADE">
            <w:pPr>
              <w:ind w:left="284"/>
            </w:pPr>
            <w:r>
              <w:t>-</w:t>
            </w:r>
            <w:r>
              <w:tab/>
              <w:t xml:space="preserve">SSB selection related parameters, i.e., </w:t>
            </w:r>
            <w:proofErr w:type="spellStart"/>
            <w:r>
              <w:t>rsrp-ThresholdSSB</w:t>
            </w:r>
            <w:proofErr w:type="spellEnd"/>
            <w:r>
              <w:t xml:space="preserve">, </w:t>
            </w:r>
            <w:proofErr w:type="spellStart"/>
            <w:r>
              <w:t>msgA</w:t>
            </w:r>
            <w:proofErr w:type="spellEnd"/>
            <w:r>
              <w:t>-RSRP-</w:t>
            </w:r>
            <w:proofErr w:type="spellStart"/>
            <w:r>
              <w:t>ThresholdSSB</w:t>
            </w:r>
            <w:proofErr w:type="spellEnd"/>
            <w:r>
              <w:t>.</w:t>
            </w:r>
          </w:p>
          <w:p w14:paraId="0256F53F" w14:textId="693A0B6A" w:rsidR="00815ADE" w:rsidRDefault="00815ADE" w:rsidP="00815ADE">
            <w:pPr>
              <w:ind w:left="284"/>
            </w:pPr>
            <w:r>
              <w:t>-</w:t>
            </w:r>
            <w:r>
              <w:tab/>
              <w:t xml:space="preserve">Power control related parameters, i.e., </w:t>
            </w:r>
            <w:proofErr w:type="spellStart"/>
            <w:r>
              <w:t>preambleReceivedTargetPower</w:t>
            </w:r>
            <w:proofErr w:type="spellEnd"/>
            <w:r>
              <w:t>/</w:t>
            </w:r>
            <w:proofErr w:type="spellStart"/>
            <w:r>
              <w:t>gA-PreambleReceivedTargetPower</w:t>
            </w:r>
            <w:proofErr w:type="spellEnd"/>
            <w:r>
              <w:t xml:space="preserve">, </w:t>
            </w:r>
            <w:proofErr w:type="spellStart"/>
            <w:r>
              <w:t>powerRampingStep</w:t>
            </w:r>
            <w:proofErr w:type="spellEnd"/>
            <w:r>
              <w:t>/</w:t>
            </w:r>
            <w:proofErr w:type="spellStart"/>
            <w:r>
              <w:t>msgA-</w:t>
            </w:r>
            <w:proofErr w:type="gramStart"/>
            <w:r>
              <w:t>PreamblePowerRampingStep</w:t>
            </w:r>
            <w:proofErr w:type="spellEnd"/>
            <w:r>
              <w:t>,  msg</w:t>
            </w:r>
            <w:proofErr w:type="gramEnd"/>
            <w:r>
              <w:t>3-DeltaPreamble/</w:t>
            </w:r>
            <w:proofErr w:type="spellStart"/>
            <w:r>
              <w:t>msgA-DeltaPreamble</w:t>
            </w:r>
            <w:proofErr w:type="spellEnd"/>
            <w:r>
              <w:t xml:space="preserve">. </w:t>
            </w:r>
          </w:p>
          <w:p w14:paraId="5D0B1554" w14:textId="689C7A8D" w:rsidR="00815ADE" w:rsidRDefault="00815ADE" w:rsidP="00815ADE">
            <w:pPr>
              <w:ind w:left="284"/>
            </w:pPr>
            <w:r>
              <w:t>-</w:t>
            </w:r>
            <w:r>
              <w:tab/>
              <w:t>Preamble group related parameters, i.e., msg3-DeltaPreamble/</w:t>
            </w:r>
            <w:proofErr w:type="spellStart"/>
            <w:r>
              <w:t>msgA-DeltaPreamble</w:t>
            </w:r>
            <w:proofErr w:type="spellEnd"/>
            <w:r>
              <w:t xml:space="preserve">, </w:t>
            </w:r>
            <w:proofErr w:type="spellStart"/>
            <w:r>
              <w:t>messagePowerOffsetGroupB</w:t>
            </w:r>
            <w:proofErr w:type="spellEnd"/>
            <w:r>
              <w:t xml:space="preserve"> for 2-step RA-SDT and 4-step RA-SDT. </w:t>
            </w:r>
          </w:p>
          <w:p w14:paraId="0D3E0E23" w14:textId="75C7FA51" w:rsidR="00815ADE" w:rsidRDefault="00815ADE" w:rsidP="00815ADE">
            <w:r>
              <w:t>23.</w:t>
            </w:r>
            <w:r>
              <w:tab/>
              <w:t xml:space="preserve"> For shared ROs case, all the following configurations can be allowed: (28/28)</w:t>
            </w:r>
          </w:p>
          <w:p w14:paraId="20B11E4C" w14:textId="77777777" w:rsidR="00815ADE" w:rsidRDefault="00815ADE" w:rsidP="00815ADE">
            <w:pPr>
              <w:ind w:left="284"/>
            </w:pPr>
            <w:r>
              <w:t>•</w:t>
            </w:r>
            <w:r>
              <w:tab/>
              <w:t>4-step RA-SDT shares ROs with 4-step RA and/or 2-step RA</w:t>
            </w:r>
          </w:p>
          <w:p w14:paraId="45E40B52" w14:textId="77777777" w:rsidR="00815ADE" w:rsidRDefault="00815ADE" w:rsidP="00815ADE">
            <w:pPr>
              <w:ind w:left="284"/>
            </w:pPr>
            <w:r>
              <w:t>•</w:t>
            </w:r>
            <w:r>
              <w:tab/>
              <w:t>2-step RA-SDT shares ROs with 4-step RA and/or 2-step RA</w:t>
            </w:r>
          </w:p>
          <w:p w14:paraId="58932E17" w14:textId="77777777" w:rsidR="00815ADE" w:rsidRDefault="00815ADE" w:rsidP="00815ADE">
            <w:pPr>
              <w:ind w:left="284"/>
            </w:pPr>
            <w:r>
              <w:t>•</w:t>
            </w:r>
            <w:r>
              <w:tab/>
              <w:t>2-step RA-SDT shares ROs with 4-step RA-SDT and/or 4-step RA and/or 2-step RA.</w:t>
            </w:r>
          </w:p>
          <w:p w14:paraId="215C1860" w14:textId="6AF9239A" w:rsidR="00815ADE" w:rsidRDefault="00815ADE" w:rsidP="00815ADE">
            <w:r>
              <w:t>24.</w:t>
            </w:r>
            <w:r>
              <w:tab/>
              <w:t xml:space="preserve">For the RA-SDT preamble group selection, the UE should consider SDT data size plus MAC </w:t>
            </w:r>
            <w:proofErr w:type="spellStart"/>
            <w:r>
              <w:t>subheader</w:t>
            </w:r>
            <w:proofErr w:type="spellEnd"/>
            <w:r>
              <w:t xml:space="preserve"> in addition to CCCH SDU size plus MAC </w:t>
            </w:r>
            <w:proofErr w:type="spellStart"/>
            <w:r>
              <w:t>subheader</w:t>
            </w:r>
            <w:proofErr w:type="spellEnd"/>
            <w:r>
              <w:t xml:space="preserve"> and </w:t>
            </w:r>
            <w:proofErr w:type="spellStart"/>
            <w:r>
              <w:t>pathloss</w:t>
            </w:r>
            <w:proofErr w:type="spellEnd"/>
            <w:r>
              <w:t xml:space="preserve">, same in legacy.  FFS whether any additional things on top of legacy criteria is needed.  </w:t>
            </w:r>
          </w:p>
          <w:p w14:paraId="651FE38E" w14:textId="206EC63C" w:rsidR="00815ADE" w:rsidRDefault="00815ADE" w:rsidP="00815ADE">
            <w:r>
              <w:t>25.</w:t>
            </w:r>
            <w:r>
              <w:tab/>
              <w:t xml:space="preserve">The </w:t>
            </w:r>
            <w:proofErr w:type="spellStart"/>
            <w:r>
              <w:t>fallbackRAR</w:t>
            </w:r>
            <w:proofErr w:type="spellEnd"/>
            <w:r>
              <w:t xml:space="preserve"> reception as legacy 2-step RACH is supported in 2-step RA-SDT, i.e., fallback from 2-step RA-SDT to 4-step RA-SDT when </w:t>
            </w:r>
            <w:proofErr w:type="spellStart"/>
            <w:r>
              <w:t>fallbackRAR</w:t>
            </w:r>
            <w:proofErr w:type="spellEnd"/>
            <w:r>
              <w:t xml:space="preserve"> is received</w:t>
            </w:r>
          </w:p>
          <w:p w14:paraId="13699FC5" w14:textId="71E8C09C" w:rsidR="00815ADE" w:rsidRDefault="00815ADE" w:rsidP="00815ADE">
            <w:r>
              <w:t>26.</w:t>
            </w:r>
            <w:r>
              <w:tab/>
              <w:t xml:space="preserve">As legacy, UE can be configured to switch from 2-step RA-SDT to 4-step RA-SDT after N times of </w:t>
            </w:r>
            <w:proofErr w:type="spellStart"/>
            <w:r>
              <w:t>MsgA</w:t>
            </w:r>
            <w:proofErr w:type="spellEnd"/>
            <w:r>
              <w:t xml:space="preserve"> transmission</w:t>
            </w:r>
          </w:p>
          <w:p w14:paraId="56231298" w14:textId="30F07E66" w:rsidR="00815ADE" w:rsidRDefault="00815ADE" w:rsidP="00815ADE">
            <w:r>
              <w:t>27.</w:t>
            </w:r>
            <w:r>
              <w:tab/>
              <w:t xml:space="preserve">Send an LS to RAN1 to provide overall relevant agreements.  Check if the PUCCH resources used for HARQ-ACK during subsequent SDT transmissions (applicable for both RA and CG).  Ask if other L1 PHY resources may </w:t>
            </w:r>
            <w:r>
              <w:lastRenderedPageBreak/>
              <w:t xml:space="preserve">be needed for subsequent SDT transmission, for example RAN2 thinks we can use the common resources (PDCCH and PUCCH) for RA and ask if we need others.   </w:t>
            </w:r>
          </w:p>
          <w:p w14:paraId="1A8D3CBE" w14:textId="77777777" w:rsidR="00815ADE" w:rsidRDefault="00815ADE" w:rsidP="00815ADE">
            <w:pPr>
              <w:ind w:left="284"/>
            </w:pPr>
            <w:r>
              <w:t>-</w:t>
            </w:r>
            <w:r>
              <w:tab/>
              <w:t xml:space="preserve">Add that RAN2 discussed RA-SDT configuration on non-initial BWP.  There was a large number of companies supporting and other companies expressed concerns on complexity and paging monitoring.  Ask RAN1 if they have any concerns from their side.  NOTE that RAN2 agreed for CG-SDT we already agreed to dedicated BWP and why we decided to support it. </w:t>
            </w:r>
          </w:p>
          <w:p w14:paraId="3760119A" w14:textId="6C8FA39F" w:rsidR="00815ADE" w:rsidRDefault="00815ADE" w:rsidP="00815ADE">
            <w:r>
              <w:t>28.</w:t>
            </w:r>
            <w:r>
              <w:tab/>
              <w:t>UE suspends all UL transmissions and triggers RACH if any UL transmission is needed (same as in connected mode) when TAT expires during RA-SDT procedure</w:t>
            </w:r>
          </w:p>
          <w:p w14:paraId="7B900CD8" w14:textId="548EDA89" w:rsidR="00815ADE" w:rsidRDefault="00815ADE" w:rsidP="00815ADE">
            <w:r>
              <w:t>29.</w:t>
            </w:r>
            <w:r>
              <w:tab/>
              <w:t>RA-SDT can be configured on initial BWP.  FFS for non-initial BWP</w:t>
            </w:r>
          </w:p>
          <w:p w14:paraId="6049BABF" w14:textId="23F54796" w:rsidR="00815ADE" w:rsidRDefault="00815ADE" w:rsidP="00815ADE">
            <w:r>
              <w:t>30.</w:t>
            </w:r>
            <w:r>
              <w:tab/>
              <w:t xml:space="preserve">RA prioritization related parameters cannot be configured for RA-SDT, i.e., </w:t>
            </w:r>
            <w:proofErr w:type="spellStart"/>
            <w:r>
              <w:t>powerRampingStepHighPriority</w:t>
            </w:r>
            <w:proofErr w:type="spellEnd"/>
            <w:r>
              <w:t xml:space="preserve">, </w:t>
            </w:r>
            <w:proofErr w:type="spellStart"/>
            <w:r>
              <w:t>scalingFactorBI</w:t>
            </w:r>
            <w:proofErr w:type="spellEnd"/>
          </w:p>
          <w:p w14:paraId="078E0A08" w14:textId="7E727C8A" w:rsidR="00815ADE" w:rsidRDefault="00815ADE" w:rsidP="00815ADE">
            <w:r>
              <w:t>31.</w:t>
            </w:r>
            <w:r>
              <w:tab/>
              <w:t xml:space="preserve">UE selects any SSBs if there is no qualified SSB for RA-SDT, like in legacy.  No optimizations are considered.  </w:t>
            </w:r>
          </w:p>
          <w:p w14:paraId="6F2383CF" w14:textId="7B752BA5" w:rsidR="00815ADE" w:rsidRDefault="00815ADE" w:rsidP="00815ADE">
            <w:r>
              <w:t>32.</w:t>
            </w:r>
            <w:r>
              <w:tab/>
              <w:t>Switching from SDT to non-SDT via RAR/</w:t>
            </w:r>
            <w:proofErr w:type="spellStart"/>
            <w:r>
              <w:t>fallbackRAR</w:t>
            </w:r>
            <w:proofErr w:type="spellEnd"/>
            <w:r>
              <w:t>/DCI sent by network is not supported for RA-SDT</w:t>
            </w:r>
          </w:p>
          <w:p w14:paraId="054E19AC" w14:textId="77777777" w:rsidR="00815ADE" w:rsidRDefault="00815ADE" w:rsidP="00815ADE">
            <w:r>
              <w:t>33.</w:t>
            </w:r>
            <w:r>
              <w:tab/>
              <w:t>No new timer (other than the SDT failure detection timer) is introduced to control the PDCCH monitoring during subsequent transmissions in RA-SDT</w:t>
            </w:r>
          </w:p>
          <w:p w14:paraId="453B0082" w14:textId="2A78128D" w:rsidR="00815ADE" w:rsidRDefault="00815ADE" w:rsidP="00815ADE">
            <w:r>
              <w:t>34.</w:t>
            </w:r>
            <w:r>
              <w:tab/>
              <w:t>If none of the SSBs’ RSRP is above the RSRP threshold of CG-SDT criteria in the type selection phase, UE should select RA-SDT if RA-SDT criteria is met</w:t>
            </w:r>
          </w:p>
          <w:p w14:paraId="038F4DA7" w14:textId="1A1C2EE0" w:rsidR="00815ADE" w:rsidRDefault="00815ADE" w:rsidP="00815ADE">
            <w:r>
              <w:t>35.</w:t>
            </w:r>
            <w:r>
              <w:tab/>
              <w:t>MAC PDU rebuilding is not required (unless we find a case that is needed)</w:t>
            </w:r>
          </w:p>
          <w:p w14:paraId="2BA2C2A8" w14:textId="00184316" w:rsidR="00815ADE" w:rsidRDefault="00815ADE" w:rsidP="00815ADE">
            <w:r>
              <w:t>36.</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1E126958" w14:textId="77777777" w:rsidR="00815ADE" w:rsidRDefault="00815ADE" w:rsidP="00815ADE">
            <w:pPr>
              <w:ind w:left="284"/>
            </w:pPr>
            <w:r>
              <w:t>a.</w:t>
            </w:r>
            <w:r>
              <w:tab/>
              <w:t>At least the following conditions are agreed: (1) no qualified SSB when the evaluation is performed; (2) when TA is invalid; (3) when SR is triggered due to lack of UL resource</w:t>
            </w:r>
          </w:p>
          <w:p w14:paraId="4360254B" w14:textId="055916BC" w:rsidR="00815ADE" w:rsidRDefault="00815ADE" w:rsidP="00815ADE">
            <w:r>
              <w:t>37.</w:t>
            </w:r>
            <w:r>
              <w:tab/>
              <w:t xml:space="preserve">UE should release CG-SDT resource (if stored) when UE initiates RRC resume procedure from another cell which is different from the cell in which the </w:t>
            </w:r>
            <w:proofErr w:type="spellStart"/>
            <w:r>
              <w:t>RRCRelease</w:t>
            </w:r>
            <w:proofErr w:type="spellEnd"/>
            <w:r>
              <w:t xml:space="preserve"> is received.</w:t>
            </w:r>
          </w:p>
          <w:p w14:paraId="5A837D4B" w14:textId="6776BD46" w:rsidR="00815ADE" w:rsidRDefault="00815ADE" w:rsidP="00815ADE">
            <w:r>
              <w:t>38.</w:t>
            </w:r>
            <w:r>
              <w:tab/>
              <w:t xml:space="preserve">The C-RNTI previously configured in RRC_CONNECTED state is used for UE to monitor PDCCH in CG-SDT.  </w:t>
            </w:r>
          </w:p>
          <w:p w14:paraId="016A984B" w14:textId="0D0C56EF" w:rsidR="00815ADE" w:rsidRDefault="00815ADE" w:rsidP="00815ADE">
            <w:r>
              <w:t>39.</w:t>
            </w:r>
            <w:r>
              <w:tab/>
              <w:t>CS-RNTI based dynamic retransmission mechanism can be reused for CG-SDT.  FFS whether CS-RNTI is the same one as the one previously configured in RRC_CONNECTED or a new CS-RNTI one is provided to the UE</w:t>
            </w:r>
          </w:p>
          <w:p w14:paraId="716113E4" w14:textId="210C3DA9" w:rsidR="00815ADE" w:rsidRDefault="00815ADE" w:rsidP="00815ADE">
            <w:r>
              <w:t>40.</w:t>
            </w:r>
            <w:r>
              <w:tab/>
              <w:t>During the subsequent new CG transmission phase, for the purpose of CG resource selection, UE re-evaluates the SSB for subsequent CG transmission.  FFS what happens if no SSBs are valid or if no sample is available</w:t>
            </w:r>
          </w:p>
          <w:p w14:paraId="3444F6D5" w14:textId="2B15DF8F" w:rsidR="00815ADE" w:rsidRDefault="00815ADE" w:rsidP="00815ADE">
            <w:r>
              <w:t>41.</w:t>
            </w:r>
            <w:r>
              <w:tab/>
              <w:t>From RAN2 perspective, at least the following parameters should be included in the CG-SDT configuration. FFS whether these parameters are common for multiple CG-SDT configurations or per CG-SDT configuration.</w:t>
            </w:r>
          </w:p>
          <w:p w14:paraId="54BE2910" w14:textId="77777777" w:rsidR="00815ADE" w:rsidRDefault="00815ADE" w:rsidP="00815ADE">
            <w:pPr>
              <w:ind w:left="284"/>
            </w:pPr>
            <w:r>
              <w:t>•</w:t>
            </w:r>
            <w:r>
              <w:tab/>
              <w:t>The new TA timer in RRC_INACTIVE;</w:t>
            </w:r>
          </w:p>
          <w:p w14:paraId="1E3A22EE" w14:textId="77777777" w:rsidR="00815ADE" w:rsidRDefault="00815ADE" w:rsidP="00815ADE">
            <w:pPr>
              <w:ind w:left="284"/>
            </w:pPr>
            <w:r>
              <w:t>•</w:t>
            </w:r>
            <w:r>
              <w:tab/>
              <w:t>The RSRP change threshold for TA validation mechanism in SDT (details dependent on RAN1);</w:t>
            </w:r>
          </w:p>
          <w:p w14:paraId="73943780" w14:textId="375ACF51" w:rsidR="00815ADE" w:rsidRDefault="00815ADE" w:rsidP="00815ADE">
            <w:pPr>
              <w:ind w:left="284"/>
            </w:pPr>
            <w:r>
              <w:t>•</w:t>
            </w:r>
            <w:r>
              <w:tab/>
              <w:t>The SSB RSRP threshold for beam selection (i.e. UE selects the beam and associated CG resource for data transmission).</w:t>
            </w:r>
          </w:p>
        </w:tc>
      </w:tr>
    </w:tbl>
    <w:p w14:paraId="177AF3FF" w14:textId="43C2291A" w:rsidR="00815ADE" w:rsidRDefault="00815ADE" w:rsidP="00A91126">
      <w:pPr>
        <w:rPr>
          <w:ins w:id="227" w:author="Nokia (RAN2#116-e)" w:date="2021-11-15T15:32:00Z"/>
        </w:rPr>
      </w:pPr>
    </w:p>
    <w:p w14:paraId="0FE50EB2" w14:textId="3371B3F8" w:rsidR="00037FD7" w:rsidRDefault="00037FD7" w:rsidP="00037FD7">
      <w:pPr>
        <w:pStyle w:val="Heading2"/>
        <w:rPr>
          <w:ins w:id="228" w:author="Nokia (RAN2#116-e)" w:date="2021-11-15T15:32:00Z"/>
        </w:rPr>
      </w:pPr>
      <w:ins w:id="229" w:author="Nokia (RAN2#116-e)" w:date="2021-11-15T15:32:00Z">
        <w:r>
          <w:t>RAN2#11</w:t>
        </w:r>
      </w:ins>
      <w:ins w:id="230" w:author="Nokia (RAN2#116-e)" w:date="2021-11-15T15:33:00Z">
        <w:r>
          <w:t>6</w:t>
        </w:r>
      </w:ins>
      <w:ins w:id="231" w:author="Nokia (RAN2#116-e)" w:date="2021-11-15T15:32:00Z">
        <w:r>
          <w:t>-e</w:t>
        </w:r>
      </w:ins>
    </w:p>
    <w:tbl>
      <w:tblPr>
        <w:tblStyle w:val="TableGrid"/>
        <w:tblW w:w="0" w:type="auto"/>
        <w:tblLook w:val="04A0" w:firstRow="1" w:lastRow="0" w:firstColumn="1" w:lastColumn="0" w:noHBand="0" w:noVBand="1"/>
      </w:tblPr>
      <w:tblGrid>
        <w:gridCol w:w="9629"/>
      </w:tblGrid>
      <w:tr w:rsidR="00037FD7" w14:paraId="5BDEA9B8" w14:textId="77777777" w:rsidTr="00F74AA0">
        <w:trPr>
          <w:ins w:id="232" w:author="Nokia (RAN2#116-e)" w:date="2021-11-15T15:32:00Z"/>
        </w:trPr>
        <w:tc>
          <w:tcPr>
            <w:tcW w:w="9629" w:type="dxa"/>
          </w:tcPr>
          <w:p w14:paraId="11418688" w14:textId="41082208" w:rsidR="00037FD7" w:rsidRDefault="00037FD7" w:rsidP="00037FD7">
            <w:pPr>
              <w:rPr>
                <w:ins w:id="233" w:author="Nokia (RAN2#116-e)" w:date="2021-11-15T15:33:00Z"/>
              </w:rPr>
            </w:pPr>
            <w:ins w:id="234" w:author="Nokia (RAN2#116-e)" w:date="2021-11-15T15:32:00Z">
              <w:r>
                <w:t xml:space="preserve">1.  </w:t>
              </w:r>
            </w:ins>
            <w:ins w:id="235" w:author="Nokia (RAN2#116-e)" w:date="2021-11-15T15:33:00Z">
              <w:r>
                <w:t xml:space="preserve">The </w:t>
              </w:r>
              <w:proofErr w:type="spellStart"/>
              <w:r>
                <w:t>statusReportRequired</w:t>
              </w:r>
              <w:proofErr w:type="spellEnd"/>
              <w:r>
                <w:t xml:space="preserve"> is automatically enabled at termination of SDT procedure, i.e. PDCP status report is temporarily disabled during SDT procedure. (22/22)</w:t>
              </w:r>
            </w:ins>
          </w:p>
          <w:p w14:paraId="19D2C0C9" w14:textId="77777777" w:rsidR="00037FD7" w:rsidRDefault="00037FD7" w:rsidP="00037FD7">
            <w:pPr>
              <w:rPr>
                <w:ins w:id="236" w:author="Nokia (RAN2#116-e)" w:date="2021-11-15T15:33:00Z"/>
              </w:rPr>
            </w:pPr>
            <w:ins w:id="237" w:author="Nokia (RAN2#116-e)" w:date="2021-11-15T15:33:00Z">
              <w:r>
                <w:t>2.</w:t>
              </w:r>
              <w:r>
                <w:tab/>
                <w:t>BSR format enhancements are not considered for SDT. (21/23)</w:t>
              </w:r>
            </w:ins>
          </w:p>
          <w:p w14:paraId="453AAD65" w14:textId="77777777" w:rsidR="00037FD7" w:rsidRDefault="00037FD7" w:rsidP="00037FD7">
            <w:pPr>
              <w:rPr>
                <w:ins w:id="238" w:author="Nokia (RAN2#116-e)" w:date="2021-11-15T15:33:00Z"/>
              </w:rPr>
            </w:pPr>
            <w:ins w:id="239" w:author="Nokia (RAN2#116-e)" w:date="2021-11-15T15:33:00Z">
              <w:r>
                <w:lastRenderedPageBreak/>
                <w:t>3.</w:t>
              </w:r>
              <w:r>
                <w:tab/>
                <w:t>BSR calculation take suspended RBs into consideration during SDT. (21/23)</w:t>
              </w:r>
            </w:ins>
          </w:p>
          <w:p w14:paraId="771AD561" w14:textId="77777777" w:rsidR="00037FD7" w:rsidRDefault="00037FD7" w:rsidP="00037FD7">
            <w:pPr>
              <w:rPr>
                <w:ins w:id="240" w:author="Nokia (RAN2#116-e)" w:date="2021-11-15T15:33:00Z"/>
              </w:rPr>
            </w:pPr>
            <w:ins w:id="241" w:author="Nokia (RAN2#116-e)" w:date="2021-11-15T15:33:00Z">
              <w:r>
                <w:t>4.</w:t>
              </w:r>
              <w:r>
                <w:tab/>
                <w:t xml:space="preserve">If NAS data arrives at PDCP layer of suspended RBs, the NAS data should be just stored in PDCP SDU buffer without further processing. (23/23). How to ensure this is up to UE implementation, and no spec change is needed. </w:t>
              </w:r>
            </w:ins>
          </w:p>
          <w:p w14:paraId="5B78D456" w14:textId="77777777" w:rsidR="00037FD7" w:rsidRDefault="00037FD7" w:rsidP="00037FD7">
            <w:pPr>
              <w:rPr>
                <w:ins w:id="242" w:author="Nokia (RAN2#116-e)" w:date="2021-11-15T15:33:00Z"/>
              </w:rPr>
            </w:pPr>
            <w:ins w:id="243" w:author="Nokia (RAN2#116-e)" w:date="2021-11-15T15:33:00Z">
              <w:r>
                <w:t>5.</w:t>
              </w:r>
              <w:r>
                <w:tab/>
                <w:t>PDCP header is not considered for the SDT data volume calculation. (23/23). No spec change is needed.</w:t>
              </w:r>
            </w:ins>
          </w:p>
          <w:p w14:paraId="4576C8E0" w14:textId="77777777" w:rsidR="00037FD7" w:rsidRDefault="00037FD7" w:rsidP="00037FD7">
            <w:pPr>
              <w:rPr>
                <w:ins w:id="244" w:author="Nokia (RAN2#116-e)" w:date="2021-11-15T15:33:00Z"/>
              </w:rPr>
            </w:pPr>
            <w:ins w:id="245" w:author="Nokia (RAN2#116-e)" w:date="2021-11-15T15:33:00Z">
              <w:r>
                <w:t>6.</w:t>
              </w:r>
              <w:r>
                <w:tab/>
                <w:t>Buffered packets in PDCP/RLC entities should be counted in SDT data volume calculation. (21/23). Whether and how to avoid any buffered packets in PDCP/RLC entities at the time of SDT data volume calculation is FFS.</w:t>
              </w:r>
            </w:ins>
          </w:p>
          <w:p w14:paraId="790506D9" w14:textId="77777777" w:rsidR="00037FD7" w:rsidRDefault="00037FD7" w:rsidP="00037FD7">
            <w:pPr>
              <w:rPr>
                <w:ins w:id="246" w:author="Nokia (RAN2#116-e)" w:date="2021-11-15T15:33:00Z"/>
              </w:rPr>
            </w:pPr>
            <w:ins w:id="247" w:author="Nokia (RAN2#116-e)" w:date="2021-11-15T15:33:00Z">
              <w:r>
                <w:t>7.</w:t>
              </w:r>
              <w:r>
                <w:tab/>
                <w:t xml:space="preserve">The legacy TAT (i.e. </w:t>
              </w:r>
              <w:proofErr w:type="spellStart"/>
              <w:r>
                <w:t>timeAlignmentTimerCommon</w:t>
              </w:r>
              <w:proofErr w:type="spellEnd"/>
              <w:r>
                <w:t xml:space="preserve"> in SIB) is used for UL timing maintenance during RA-SDT procedure. (21/23)</w:t>
              </w:r>
            </w:ins>
          </w:p>
          <w:p w14:paraId="50E4ABFE" w14:textId="77777777" w:rsidR="00037FD7" w:rsidRDefault="00037FD7" w:rsidP="00037FD7">
            <w:pPr>
              <w:rPr>
                <w:ins w:id="248" w:author="Nokia (RAN2#116-e)" w:date="2021-11-15T15:33:00Z"/>
              </w:rPr>
            </w:pPr>
            <w:ins w:id="249" w:author="Nokia (RAN2#116-e)" w:date="2021-11-15T15:33:00Z">
              <w:r>
                <w:t>8.</w:t>
              </w:r>
              <w:r>
                <w:tab/>
                <w:t xml:space="preserve">The legacy TAT (i.e. </w:t>
              </w:r>
              <w:proofErr w:type="spellStart"/>
              <w:r>
                <w:t>timeAlignmentTimerCommon</w:t>
              </w:r>
              <w:proofErr w:type="spellEnd"/>
              <w:r>
                <w:t xml:space="preserve"> in SIB) starts/restarts when RAR TAC or TAC MAC CE is received, regardless of SDT procedure. No spec change is needed. (23/23)</w:t>
              </w:r>
            </w:ins>
          </w:p>
          <w:p w14:paraId="6FA6FE2C" w14:textId="77777777" w:rsidR="00037FD7" w:rsidRDefault="00037FD7" w:rsidP="00037FD7">
            <w:pPr>
              <w:rPr>
                <w:ins w:id="250" w:author="Nokia (RAN2#116-e)" w:date="2021-11-15T15:33:00Z"/>
              </w:rPr>
            </w:pPr>
            <w:ins w:id="251" w:author="Nokia (RAN2#116-e)" w:date="2021-11-15T15:33:00Z">
              <w:r>
                <w:t>9.</w:t>
              </w:r>
              <w:r>
                <w:tab/>
                <w:t>CG-SDT resource is not released even if the legacy TAT expires. (23/23)</w:t>
              </w:r>
            </w:ins>
          </w:p>
          <w:p w14:paraId="7471C216" w14:textId="77777777" w:rsidR="00037FD7" w:rsidRDefault="00037FD7" w:rsidP="00037FD7">
            <w:pPr>
              <w:rPr>
                <w:ins w:id="252" w:author="Nokia (RAN2#116-e)" w:date="2021-11-15T15:33:00Z"/>
              </w:rPr>
            </w:pPr>
            <w:ins w:id="253" w:author="Nokia (RAN2#116-e)" w:date="2021-11-15T15:33:00Z">
              <w:r>
                <w:t>10.</w:t>
              </w:r>
              <w:r>
                <w:tab/>
                <w:t>The token bucket mechanism is applied for SDT. (21/23)</w:t>
              </w:r>
            </w:ins>
          </w:p>
          <w:p w14:paraId="4B2FB99B" w14:textId="77777777" w:rsidR="00037FD7" w:rsidRDefault="00037FD7" w:rsidP="00037FD7">
            <w:pPr>
              <w:rPr>
                <w:ins w:id="254" w:author="Nokia (RAN2#116-e)" w:date="2021-11-15T15:33:00Z"/>
              </w:rPr>
            </w:pPr>
            <w:ins w:id="255" w:author="Nokia (RAN2#116-e)" w:date="2021-11-15T15:33:00Z">
              <w:r>
                <w:t>11.</w:t>
              </w:r>
              <w:r>
                <w:tab/>
                <w:t>Confirm that PHR is triggered at initiation of SDT procedure based on the existing PHR trigger.  All the triggered PHRs are cancelled if all SDT data are included in the UL grant, if there is NO room in the MAC PDU to fit the PHR.</w:t>
              </w:r>
            </w:ins>
          </w:p>
          <w:p w14:paraId="00F053A4" w14:textId="77777777" w:rsidR="00037FD7" w:rsidRDefault="00037FD7" w:rsidP="00037FD7">
            <w:pPr>
              <w:rPr>
                <w:ins w:id="256" w:author="Nokia (RAN2#116-e)" w:date="2021-11-15T15:33:00Z"/>
              </w:rPr>
            </w:pPr>
            <w:ins w:id="257" w:author="Nokia (RAN2#116-e)" w:date="2021-11-15T15:33:00Z">
              <w:r>
                <w:t>12.</w:t>
              </w:r>
              <w:r>
                <w:tab/>
                <w:t>The R15/R16 PUSCH skipping mechanism is supported for CG-SDT</w:t>
              </w:r>
            </w:ins>
          </w:p>
          <w:p w14:paraId="1EC57660" w14:textId="77777777" w:rsidR="00037FD7" w:rsidRDefault="00037FD7" w:rsidP="00037FD7">
            <w:pPr>
              <w:rPr>
                <w:ins w:id="258" w:author="Nokia (RAN2#116-e)" w:date="2021-11-15T15:33:00Z"/>
              </w:rPr>
            </w:pPr>
            <w:ins w:id="259" w:author="Nokia (RAN2#116-e)" w:date="2021-11-15T15:33:00Z">
              <w:r>
                <w:t>13.</w:t>
              </w:r>
              <w:r>
                <w:tab/>
                <w:t>PHR is configured only by default MAC Cell Group configuration</w:t>
              </w:r>
            </w:ins>
          </w:p>
          <w:p w14:paraId="185AF268" w14:textId="77777777" w:rsidR="00037FD7" w:rsidRDefault="00037FD7" w:rsidP="00037FD7">
            <w:pPr>
              <w:rPr>
                <w:ins w:id="260" w:author="Nokia (RAN2#116-e)" w:date="2021-11-15T15:33:00Z"/>
              </w:rPr>
            </w:pPr>
            <w:ins w:id="261" w:author="Nokia (RAN2#116-e)" w:date="2021-11-15T15:33:00Z">
              <w:r>
                <w:t>14.</w:t>
              </w:r>
              <w:r>
                <w:tab/>
                <w:t>BSR is configured only by default MAC Cell Group configuration</w:t>
              </w:r>
            </w:ins>
          </w:p>
          <w:p w14:paraId="7412413A" w14:textId="77777777" w:rsidR="00037FD7" w:rsidRDefault="00037FD7" w:rsidP="00037FD7">
            <w:pPr>
              <w:rPr>
                <w:ins w:id="262" w:author="Nokia (RAN2#116-e)" w:date="2021-11-15T15:33:00Z"/>
              </w:rPr>
            </w:pPr>
            <w:ins w:id="263" w:author="Nokia (RAN2#116-e)" w:date="2021-11-15T15:33:00Z">
              <w:r>
                <w:t>15.</w:t>
              </w:r>
              <w:r>
                <w:tab/>
                <w:t>For SDT, ROHC continuity functionality can be configurable between the cell and RNA.  Send LS to RAN3</w:t>
              </w:r>
            </w:ins>
          </w:p>
          <w:p w14:paraId="7B5D5487" w14:textId="77777777" w:rsidR="00037FD7" w:rsidRDefault="00037FD7" w:rsidP="00037FD7">
            <w:pPr>
              <w:rPr>
                <w:ins w:id="264" w:author="Nokia (RAN2#116-e)" w:date="2021-11-15T15:33:00Z"/>
              </w:rPr>
            </w:pPr>
            <w:ins w:id="265" w:author="Nokia (RAN2#116-e)" w:date="2021-11-15T15:33:00Z">
              <w:r>
                <w:t>16.</w:t>
              </w:r>
              <w:r>
                <w:tab/>
                <w:t>LCH restrictions can be applied, re-using existing signalling, and it is up to gNB how restrictions are configured and MAC applies current specification rules)</w:t>
              </w:r>
            </w:ins>
          </w:p>
          <w:p w14:paraId="4680AA6A" w14:textId="77777777" w:rsidR="00037FD7" w:rsidRDefault="00037FD7" w:rsidP="00037FD7">
            <w:pPr>
              <w:rPr>
                <w:ins w:id="266" w:author="Nokia (RAN2#116-e)" w:date="2021-11-15T15:33:00Z"/>
              </w:rPr>
            </w:pPr>
            <w:ins w:id="267" w:author="Nokia (RAN2#116-e)" w:date="2021-11-15T15:33:00Z">
              <w:r>
                <w:t>17.</w:t>
              </w:r>
              <w:r>
                <w:tab/>
                <w:t xml:space="preserve">If LCH restriction is applied for SDT, it is applied both for CG-SDT and RA-SDT.  </w:t>
              </w:r>
            </w:ins>
          </w:p>
          <w:p w14:paraId="51168996" w14:textId="77777777" w:rsidR="00037FD7" w:rsidRDefault="00037FD7" w:rsidP="00037FD7">
            <w:pPr>
              <w:rPr>
                <w:ins w:id="268" w:author="Nokia (RAN2#116-e)" w:date="2021-11-15T15:33:00Z"/>
              </w:rPr>
            </w:pPr>
            <w:ins w:id="269" w:author="Nokia (RAN2#116-e)" w:date="2021-11-15T15:33:00Z">
              <w:r>
                <w:t>18.</w:t>
              </w:r>
              <w:r>
                <w:tab/>
                <w:t xml:space="preserve">FFS whether the </w:t>
              </w:r>
              <w:proofErr w:type="spellStart"/>
              <w:r>
                <w:t>logicalChannelSR-DelayTimer</w:t>
              </w:r>
              <w:proofErr w:type="spellEnd"/>
              <w:r>
                <w:t xml:space="preserve"> is not applied for logical channels configured with SDT</w:t>
              </w:r>
            </w:ins>
          </w:p>
          <w:p w14:paraId="68A91A9A" w14:textId="77777777" w:rsidR="00037FD7" w:rsidRDefault="00037FD7" w:rsidP="00037FD7">
            <w:pPr>
              <w:rPr>
                <w:ins w:id="270" w:author="Nokia (RAN2#116-e)" w:date="2021-11-15T15:33:00Z"/>
              </w:rPr>
            </w:pPr>
            <w:ins w:id="271" w:author="Nokia (RAN2#116-e)" w:date="2021-11-15T15:33:00Z">
              <w:r>
                <w:t>19.</w:t>
              </w:r>
              <w:r>
                <w:tab/>
                <w:t>The NAS data can arrive at PDCP layer even if the RB is suspended. When does the NAS deliver UL data to AS is up to UE implementation.  No spec changes are needed</w:t>
              </w:r>
            </w:ins>
          </w:p>
          <w:p w14:paraId="3A6E815A" w14:textId="77777777" w:rsidR="00037FD7" w:rsidRDefault="00037FD7" w:rsidP="00037FD7">
            <w:pPr>
              <w:rPr>
                <w:ins w:id="272" w:author="Nokia (RAN2#116-e)" w:date="2021-11-15T15:33:00Z"/>
              </w:rPr>
            </w:pPr>
            <w:ins w:id="273" w:author="Nokia (RAN2#116-e)" w:date="2021-11-15T15:33:00Z">
              <w:r>
                <w:t>20.</w:t>
              </w:r>
              <w:r>
                <w:tab/>
                <w:t xml:space="preserve">If NAS data does not arrive at PDCP layer of suspended RBs, the SDT data volume is calculated by UE implementation. No spec changes are needed.  A NOTE can be added to clarify calculation of data volume and can be discussed in the running CR. </w:t>
              </w:r>
            </w:ins>
          </w:p>
          <w:p w14:paraId="3C6539C1" w14:textId="77777777" w:rsidR="00037FD7" w:rsidRDefault="00037FD7" w:rsidP="00037FD7">
            <w:pPr>
              <w:rPr>
                <w:ins w:id="274" w:author="Nokia (RAN2#116-e)" w:date="2021-11-15T15:33:00Z"/>
              </w:rPr>
            </w:pPr>
            <w:ins w:id="275" w:author="Nokia (RAN2#116-e)" w:date="2021-11-15T15:33:00Z">
              <w:r>
                <w:t>21.</w:t>
              </w:r>
              <w:r>
                <w:tab/>
                <w:t>FFS if the size of CCCH message is considered in SDT data volume calculation</w:t>
              </w:r>
            </w:ins>
          </w:p>
          <w:p w14:paraId="70CDFE7B" w14:textId="77777777" w:rsidR="00037FD7" w:rsidRDefault="00037FD7" w:rsidP="00037FD7">
            <w:pPr>
              <w:rPr>
                <w:ins w:id="276" w:author="Nokia (RAN2#116-e)" w:date="2021-11-15T15:34:00Z"/>
              </w:rPr>
            </w:pPr>
            <w:ins w:id="277" w:author="Nokia (RAN2#116-e)" w:date="2021-11-15T15:33:00Z">
              <w:r>
                <w:t>22.</w:t>
              </w:r>
              <w:r>
                <w:tab/>
                <w:t>Highest N SSBs of all SSBs actually transmitted as indicated in SIB1 is used for RSRP based TA validation</w:t>
              </w:r>
            </w:ins>
          </w:p>
          <w:p w14:paraId="2924B097" w14:textId="1D0B0806" w:rsidR="00037FD7" w:rsidRDefault="00037FD7" w:rsidP="00037FD7">
            <w:pPr>
              <w:rPr>
                <w:ins w:id="278" w:author="Nokia (RAN2#116-e)" w:date="2021-11-15T15:34:00Z"/>
              </w:rPr>
            </w:pPr>
            <w:ins w:id="279" w:author="Nokia (RAN2#116-e)" w:date="2021-11-15T15:34:00Z">
              <w:r>
                <w:t>23.</w:t>
              </w:r>
              <w:r>
                <w:tab/>
                <w:t>The Rel-16 CG configuration mechanism in licensed band is reused the baseline for CG-SDT.</w:t>
              </w:r>
            </w:ins>
          </w:p>
          <w:p w14:paraId="7F974993" w14:textId="4B3F9E34" w:rsidR="00037FD7" w:rsidRDefault="00037FD7" w:rsidP="00037FD7">
            <w:pPr>
              <w:rPr>
                <w:ins w:id="280" w:author="Nokia (RAN2#116-e)" w:date="2021-11-15T15:34:00Z"/>
              </w:rPr>
            </w:pPr>
            <w:ins w:id="281" w:author="Nokia (RAN2#116-e)" w:date="2021-11-15T15:34:00Z">
              <w:r>
                <w:t>24.</w:t>
              </w:r>
              <w:r>
                <w:tab/>
                <w:t xml:space="preserve">At least for initial transmission we will have a mechanism to allow the UE to transmit the message again.  FFS for retransmission for subsequent. </w:t>
              </w:r>
            </w:ins>
          </w:p>
          <w:p w14:paraId="69EE797F" w14:textId="11C16123" w:rsidR="00037FD7" w:rsidRDefault="00037FD7" w:rsidP="00037FD7">
            <w:pPr>
              <w:rPr>
                <w:ins w:id="282" w:author="Nokia (RAN2#116-e)" w:date="2021-11-15T15:34:00Z"/>
              </w:rPr>
            </w:pPr>
            <w:ins w:id="283" w:author="Nokia (RAN2#116-e)" w:date="2021-11-15T15:34:00Z">
              <w:r>
                <w:t>25.</w:t>
              </w:r>
              <w:r>
                <w:tab/>
                <w:t xml:space="preserve">The UE uses/selects the same HARQ process for retransmission </w:t>
              </w:r>
            </w:ins>
          </w:p>
          <w:p w14:paraId="7CB7E8F5" w14:textId="76CF9663" w:rsidR="00037FD7" w:rsidRDefault="00037FD7" w:rsidP="00037FD7">
            <w:pPr>
              <w:rPr>
                <w:ins w:id="284" w:author="Nokia (RAN2#116-e)" w:date="2021-11-15T15:34:00Z"/>
              </w:rPr>
            </w:pPr>
            <w:ins w:id="285" w:author="Nokia (RAN2#116-e)" w:date="2021-11-15T15:34:00Z">
              <w:r>
                <w:t>26.</w:t>
              </w:r>
              <w:r>
                <w:tab/>
                <w:t>The “CG-SDT timer” starts at the first “valid” PDCCH occasion from the end of the CG-SDT PUSCH transmission. The first “valid” PDCCH occasion is defined in RAN1</w:t>
              </w:r>
            </w:ins>
          </w:p>
          <w:p w14:paraId="3670E774" w14:textId="7FDFB77C" w:rsidR="00037FD7" w:rsidRDefault="00037FD7" w:rsidP="00037FD7">
            <w:pPr>
              <w:rPr>
                <w:ins w:id="286" w:author="Nokia (RAN2#116-e)" w:date="2021-11-15T15:34:00Z"/>
              </w:rPr>
            </w:pPr>
            <w:ins w:id="287" w:author="Nokia (RAN2#116-e)" w:date="2021-11-15T15:34:00Z">
              <w:r>
                <w:t>27.</w:t>
              </w:r>
              <w:r>
                <w:tab/>
                <w:t>The “CG-SDT timer” can be started/restarted during for initial and subsequent transmissions</w:t>
              </w:r>
            </w:ins>
          </w:p>
          <w:p w14:paraId="246C2F13" w14:textId="5AA6C084" w:rsidR="00037FD7" w:rsidRDefault="00037FD7" w:rsidP="00037FD7">
            <w:pPr>
              <w:rPr>
                <w:ins w:id="288" w:author="Nokia (RAN2#116-e)" w:date="2021-11-15T15:34:00Z"/>
              </w:rPr>
            </w:pPr>
            <w:ins w:id="289" w:author="Nokia (RAN2#116-e)" w:date="2021-11-15T15:34:00Z">
              <w:r>
                <w:t>28.</w:t>
              </w:r>
              <w:r>
                <w:tab/>
                <w:t>The UE restarts the “CG-SDT timer” at least:</w:t>
              </w:r>
            </w:ins>
          </w:p>
          <w:p w14:paraId="6556AEE3" w14:textId="77777777" w:rsidR="00037FD7" w:rsidRDefault="00037FD7" w:rsidP="00037FD7">
            <w:pPr>
              <w:rPr>
                <w:ins w:id="290" w:author="Nokia (RAN2#116-e)" w:date="2021-11-15T15:34:00Z"/>
              </w:rPr>
            </w:pPr>
            <w:ins w:id="291" w:author="Nokia (RAN2#116-e)" w:date="2021-11-15T15:34:00Z">
              <w:r>
                <w:t>•</w:t>
              </w:r>
              <w:r>
                <w:tab/>
                <w:t>upon the PUSCH retransmission indicated by the CS-RNTI PDCCH</w:t>
              </w:r>
            </w:ins>
          </w:p>
          <w:p w14:paraId="49802324" w14:textId="77777777" w:rsidR="00037FD7" w:rsidRDefault="00037FD7" w:rsidP="00037FD7">
            <w:pPr>
              <w:rPr>
                <w:ins w:id="292" w:author="Nokia (RAN2#116-e)" w:date="2021-11-15T15:34:00Z"/>
              </w:rPr>
            </w:pPr>
            <w:ins w:id="293" w:author="Nokia (RAN2#116-e)" w:date="2021-11-15T15:34:00Z">
              <w:r>
                <w:t>•</w:t>
              </w:r>
              <w:r>
                <w:tab/>
                <w:t>after each CG-SDT transmission</w:t>
              </w:r>
            </w:ins>
          </w:p>
          <w:p w14:paraId="53D0EC66" w14:textId="5C0346E2" w:rsidR="00037FD7" w:rsidRDefault="00037FD7" w:rsidP="00037FD7">
            <w:pPr>
              <w:rPr>
                <w:ins w:id="294" w:author="Nokia (RAN2#116-e)" w:date="2021-11-15T15:34:00Z"/>
              </w:rPr>
            </w:pPr>
            <w:ins w:id="295" w:author="Nokia (RAN2#116-e)" w:date="2021-11-15T15:34:00Z">
              <w:r>
                <w:lastRenderedPageBreak/>
                <w:t>29.</w:t>
              </w:r>
              <w:r>
                <w:tab/>
                <w:t>The “CG-SDT timer” stops at least:</w:t>
              </w:r>
            </w:ins>
          </w:p>
          <w:p w14:paraId="1109FA78" w14:textId="77777777" w:rsidR="00037FD7" w:rsidRDefault="00037FD7" w:rsidP="00037FD7">
            <w:pPr>
              <w:rPr>
                <w:ins w:id="296" w:author="Nokia (RAN2#116-e)" w:date="2021-11-15T15:34:00Z"/>
              </w:rPr>
            </w:pPr>
            <w:ins w:id="297" w:author="Nokia (RAN2#116-e)" w:date="2021-11-15T15:34:00Z">
              <w:r>
                <w:t>•</w:t>
              </w:r>
              <w:r>
                <w:tab/>
                <w:t xml:space="preserve">When the UE receives RRC feedback messages (e.g. </w:t>
              </w:r>
              <w:proofErr w:type="spellStart"/>
              <w:r>
                <w:t>RRCResume</w:t>
              </w:r>
              <w:proofErr w:type="spellEnd"/>
              <w:r>
                <w:t xml:space="preserve">, </w:t>
              </w:r>
              <w:proofErr w:type="spellStart"/>
              <w:r>
                <w:t>RRCSetup</w:t>
              </w:r>
              <w:proofErr w:type="spellEnd"/>
              <w:r>
                <w:t xml:space="preserve">, </w:t>
              </w:r>
              <w:proofErr w:type="spellStart"/>
              <w:r>
                <w:t>RRCRelease</w:t>
              </w:r>
              <w:proofErr w:type="spellEnd"/>
              <w:r>
                <w:t xml:space="preserve"> and </w:t>
              </w:r>
              <w:proofErr w:type="spellStart"/>
              <w:r>
                <w:t>RRCReject</w:t>
              </w:r>
              <w:proofErr w:type="spellEnd"/>
              <w:r>
                <w:t>)</w:t>
              </w:r>
            </w:ins>
          </w:p>
          <w:p w14:paraId="46DA9945" w14:textId="410F4C2F" w:rsidR="00037FD7" w:rsidRDefault="00037FD7" w:rsidP="00037FD7">
            <w:pPr>
              <w:rPr>
                <w:ins w:id="298" w:author="Nokia (RAN2#116-e)" w:date="2021-11-15T15:34:00Z"/>
              </w:rPr>
            </w:pPr>
            <w:ins w:id="299" w:author="Nokia (RAN2#116-e)" w:date="2021-11-15T15:34:00Z">
              <w:r>
                <w:t>30.</w:t>
              </w:r>
              <w:r>
                <w:tab/>
                <w:t>The Rel-16 calculation on the HARQ process ID of the CG type-1 for licensed band is reused as the baseline for CG-SDT</w:t>
              </w:r>
            </w:ins>
          </w:p>
          <w:p w14:paraId="4B36D770" w14:textId="175D01F3" w:rsidR="00037FD7" w:rsidRDefault="00037FD7" w:rsidP="00037FD7">
            <w:pPr>
              <w:rPr>
                <w:ins w:id="300" w:author="Nokia (RAN2#116-e)" w:date="2021-11-15T15:34:00Z"/>
              </w:rPr>
            </w:pPr>
            <w:ins w:id="301" w:author="Nokia (RAN2#116-e)" w:date="2021-11-15T15:34:00Z">
              <w:r>
                <w:t>31.</w:t>
              </w:r>
              <w:r>
                <w:tab/>
                <w:t>The UE is allowed to initiate subsequent UL data transmission only after the reception of confirmation of initial transmission from the gNB</w:t>
              </w:r>
            </w:ins>
          </w:p>
          <w:p w14:paraId="11F3C8B2" w14:textId="2C74E6A7" w:rsidR="00037FD7" w:rsidRDefault="00037FD7" w:rsidP="00037FD7">
            <w:pPr>
              <w:rPr>
                <w:ins w:id="302" w:author="Nokia (RAN2#116-e)" w:date="2021-11-15T15:34:00Z"/>
              </w:rPr>
            </w:pPr>
            <w:ins w:id="303" w:author="Nokia (RAN2#116-e)" w:date="2021-11-15T15:34:00Z">
              <w:r>
                <w:t>32.</w:t>
              </w:r>
              <w:r>
                <w:tab/>
                <w:t>The UE can use multiple CG resources for the HARQ initial transmission as Rel-16 in the subsequent CG transmission phase</w:t>
              </w:r>
            </w:ins>
          </w:p>
          <w:p w14:paraId="50670272" w14:textId="232B3B71" w:rsidR="00037FD7" w:rsidRDefault="00037FD7" w:rsidP="00037FD7">
            <w:pPr>
              <w:rPr>
                <w:ins w:id="304" w:author="Nokia (RAN2#116-e)" w:date="2021-11-15T15:34:00Z"/>
              </w:rPr>
            </w:pPr>
            <w:ins w:id="305" w:author="Nokia (RAN2#116-e)" w:date="2021-11-15T15:34:00Z">
              <w:r>
                <w:t>33.</w:t>
              </w:r>
              <w:r>
                <w:tab/>
                <w:t>The following CG-SDT configurations are per UE:</w:t>
              </w:r>
            </w:ins>
          </w:p>
          <w:p w14:paraId="1AD5A895" w14:textId="77777777" w:rsidR="00037FD7" w:rsidRDefault="00037FD7" w:rsidP="00037FD7">
            <w:pPr>
              <w:rPr>
                <w:ins w:id="306" w:author="Nokia (RAN2#116-e)" w:date="2021-11-15T15:34:00Z"/>
              </w:rPr>
            </w:pPr>
            <w:ins w:id="307" w:author="Nokia (RAN2#116-e)" w:date="2021-11-15T15:34:00Z">
              <w:r>
                <w:t>-</w:t>
              </w:r>
              <w:r>
                <w:tab/>
                <w:t>The new TA timer in RRC_INACTIVE</w:t>
              </w:r>
            </w:ins>
          </w:p>
          <w:p w14:paraId="11B11574" w14:textId="77777777" w:rsidR="00037FD7" w:rsidRDefault="00037FD7" w:rsidP="00037FD7">
            <w:pPr>
              <w:rPr>
                <w:ins w:id="308" w:author="Nokia (RAN2#116-e)" w:date="2021-11-15T15:34:00Z"/>
              </w:rPr>
            </w:pPr>
            <w:ins w:id="309" w:author="Nokia (RAN2#116-e)" w:date="2021-11-15T15:34:00Z">
              <w:r>
                <w:t>-</w:t>
              </w:r>
              <w:r>
                <w:tab/>
                <w:t>The RSRP change threshold for TA validation mechanism in SDT</w:t>
              </w:r>
            </w:ins>
          </w:p>
          <w:p w14:paraId="3E12FD04" w14:textId="77777777" w:rsidR="00037FD7" w:rsidRDefault="00037FD7" w:rsidP="00037FD7">
            <w:pPr>
              <w:rPr>
                <w:ins w:id="310" w:author="Nokia (RAN2#116-e)" w:date="2021-11-15T15:47:00Z"/>
              </w:rPr>
            </w:pPr>
            <w:ins w:id="311" w:author="Nokia (RAN2#116-e)" w:date="2021-11-15T15:34:00Z">
              <w:r>
                <w:t>-</w:t>
              </w:r>
              <w:r>
                <w:tab/>
                <w:t>The SSB RSRP threshold for beam selection</w:t>
              </w:r>
            </w:ins>
          </w:p>
          <w:p w14:paraId="7D23E0F4" w14:textId="77777777" w:rsidR="00002A70" w:rsidRDefault="00002A70" w:rsidP="00037FD7">
            <w:pPr>
              <w:rPr>
                <w:ins w:id="312" w:author="Nokia (RAN2#116-e)" w:date="2021-11-15T15:48:00Z"/>
              </w:rPr>
            </w:pPr>
            <w:ins w:id="313" w:author="Nokia (RAN2#116-e)" w:date="2021-11-15T15:47:00Z">
              <w:r>
                <w:t xml:space="preserve">34. </w:t>
              </w:r>
            </w:ins>
            <w:ins w:id="314" w:author="Nokia (RAN2#116-e)" w:date="2021-11-15T15:48:00Z">
              <w:r w:rsidRPr="00002A70">
                <w:t>RAN2 changes the agreements and as a baseline we will focus on initial BWP for RA and CG SDT.  FFS if further work on CG SDT for non-initial BWP will be needed, based on RAN1 consensus.</w:t>
              </w:r>
            </w:ins>
          </w:p>
          <w:p w14:paraId="3A2295EE" w14:textId="17B729CC" w:rsidR="00002A70" w:rsidRDefault="00002A70" w:rsidP="00037FD7">
            <w:pPr>
              <w:rPr>
                <w:ins w:id="315" w:author="Nokia (RAN2#116-e)" w:date="2021-11-15T15:32:00Z"/>
              </w:rPr>
            </w:pPr>
            <w:ins w:id="316" w:author="Nokia (RAN2#116-e)" w:date="2021-11-15T15:48:00Z">
              <w:r>
                <w:t xml:space="preserve">35. </w:t>
              </w:r>
              <w:r w:rsidRPr="00002A70">
                <w:t>Assumption that we won’t have L1 feedback as a functionality.  Discuss subsequent and autonomous CG transmissions with email discussion.</w:t>
              </w:r>
            </w:ins>
          </w:p>
        </w:tc>
      </w:tr>
    </w:tbl>
    <w:p w14:paraId="0AAFA8A2" w14:textId="77777777" w:rsidR="00037FD7" w:rsidRPr="00A91126" w:rsidRDefault="00037FD7" w:rsidP="00A91126"/>
    <w:sectPr w:rsidR="00037FD7" w:rsidRPr="00A91126" w:rsidSect="000B7FED">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5" w:author="Samsung (Anil Agiwal)" w:date="2021-11-17T18:10:00Z" w:initials="Anil">
    <w:p w14:paraId="608BCB9E" w14:textId="77777777" w:rsidR="002877DA" w:rsidRDefault="002877DA">
      <w:pPr>
        <w:pStyle w:val="CommentText"/>
      </w:pPr>
      <w:r>
        <w:rPr>
          <w:rStyle w:val="CommentReference"/>
        </w:rPr>
        <w:annotationRef/>
      </w:r>
      <w:r>
        <w:t>Editorial</w:t>
      </w:r>
    </w:p>
    <w:p w14:paraId="76A3475E" w14:textId="5B30519D" w:rsidR="002877DA" w:rsidRDefault="002877DA">
      <w:pPr>
        <w:pStyle w:val="CommentText"/>
      </w:pPr>
      <w:r>
        <w:t xml:space="preserve">Should be ‘Signalling’ </w:t>
      </w:r>
    </w:p>
  </w:comment>
  <w:comment w:id="150" w:author="Samsung (Anil Agiwal)" w:date="2021-11-17T18:14:00Z" w:initials="Anil">
    <w:p w14:paraId="67B7E94C" w14:textId="63FEE4D1" w:rsidR="002877DA" w:rsidRDefault="002877DA">
      <w:pPr>
        <w:pStyle w:val="CommentText"/>
      </w:pPr>
      <w:r>
        <w:rPr>
          <w:rStyle w:val="CommentReference"/>
        </w:rPr>
        <w:annotationRef/>
      </w:r>
      <w:r>
        <w:t>‘failure’ can be changed to ‘unsuccessful termination’</w:t>
      </w:r>
    </w:p>
  </w:comment>
  <w:comment w:id="168" w:author="Samsung (Anil Agiwal)" w:date="2021-11-17T18:22:00Z" w:initials="Anil">
    <w:p w14:paraId="62B852C8" w14:textId="139BA137" w:rsidR="007756F5" w:rsidRDefault="007756F5">
      <w:pPr>
        <w:pStyle w:val="CommentText"/>
      </w:pPr>
      <w:r>
        <w:rPr>
          <w:rStyle w:val="CommentReference"/>
        </w:rPr>
        <w:annotationRef/>
      </w:r>
      <w:r>
        <w:t>Add the following at the beginning of this para:</w:t>
      </w:r>
    </w:p>
    <w:p w14:paraId="1AA0BFDD" w14:textId="77777777" w:rsidR="007756F5" w:rsidRDefault="007756F5">
      <w:pPr>
        <w:pStyle w:val="CommentText"/>
      </w:pPr>
    </w:p>
    <w:p w14:paraId="3631EF09" w14:textId="7B01E0AE" w:rsidR="007756F5" w:rsidRDefault="007756F5">
      <w:pPr>
        <w:pStyle w:val="CommentText"/>
      </w:pPr>
      <w:r>
        <w:t>“The initial PUSCH transmission during the SDT procedure at least includes the CCCH message.”</w:t>
      </w:r>
    </w:p>
    <w:p w14:paraId="12155D8A" w14:textId="58B22104" w:rsidR="007756F5" w:rsidRDefault="007756F5">
      <w:pPr>
        <w:pStyle w:val="CommentText"/>
      </w:pPr>
    </w:p>
    <w:p w14:paraId="44A984E6" w14:textId="77777777" w:rsidR="007756F5" w:rsidRDefault="007756F5">
      <w:pPr>
        <w:pStyle w:val="CommentText"/>
      </w:pPr>
    </w:p>
    <w:p w14:paraId="472B2991" w14:textId="77777777" w:rsidR="007756F5" w:rsidRDefault="007756F5">
      <w:pPr>
        <w:pStyle w:val="CommentText"/>
      </w:pPr>
    </w:p>
    <w:p w14:paraId="6E77471F" w14:textId="6EFB5275" w:rsidR="007756F5" w:rsidRDefault="007756F5">
      <w:pPr>
        <w:pStyle w:val="CommentText"/>
      </w:pPr>
      <w:r>
        <w:t>RAN2#112e agreement:</w:t>
      </w:r>
    </w:p>
    <w:p w14:paraId="70F0672C" w14:textId="77777777" w:rsidR="007756F5" w:rsidRDefault="007756F5" w:rsidP="007756F5">
      <w:r>
        <w:t>The first UL messa</w:t>
      </w:r>
      <w:bookmarkStart w:id="175" w:name="_GoBack"/>
      <w:bookmarkEnd w:id="175"/>
      <w:r>
        <w:t>ge (i.e. MSG3 for 4-step RACH, MSGA payload for 2-step RACH and the CG transmission for CG) may contain at least the following contents (depending on the size of the message):</w:t>
      </w:r>
    </w:p>
    <w:p w14:paraId="51B2E703" w14:textId="77777777" w:rsidR="007756F5" w:rsidRDefault="007756F5" w:rsidP="007756F5">
      <w:r>
        <w:t>-</w:t>
      </w:r>
      <w:r>
        <w:tab/>
        <w:t>CCCH message (needs to be included)</w:t>
      </w:r>
    </w:p>
    <w:p w14:paraId="2897FE84" w14:textId="5DE67DDC" w:rsidR="007756F5" w:rsidRDefault="007756F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6A3475E" w15:done="0"/>
  <w15:commentEx w15:paraId="67B7E94C" w15:done="0"/>
  <w15:commentEx w15:paraId="2897FE84"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2497DA" w14:textId="77777777" w:rsidR="00CA33D9" w:rsidRDefault="00CA33D9">
      <w:r>
        <w:separator/>
      </w:r>
    </w:p>
  </w:endnote>
  <w:endnote w:type="continuationSeparator" w:id="0">
    <w:p w14:paraId="7B6603A4" w14:textId="77777777" w:rsidR="00CA33D9" w:rsidRDefault="00CA33D9">
      <w:r>
        <w:continuationSeparator/>
      </w:r>
    </w:p>
  </w:endnote>
  <w:endnote w:type="continuationNotice" w:id="1">
    <w:p w14:paraId="791E2CFD" w14:textId="77777777" w:rsidR="00CA33D9" w:rsidRDefault="00CA33D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AEC9E2" w14:textId="77777777" w:rsidR="00F74AA0" w:rsidRDefault="00F74AA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503716" w14:textId="77777777" w:rsidR="00F74AA0" w:rsidRDefault="00F74AA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41D99B" w14:textId="77777777" w:rsidR="00F74AA0" w:rsidRDefault="00F74A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C932F9" w14:textId="77777777" w:rsidR="00CA33D9" w:rsidRDefault="00CA33D9">
      <w:r>
        <w:separator/>
      </w:r>
    </w:p>
  </w:footnote>
  <w:footnote w:type="continuationSeparator" w:id="0">
    <w:p w14:paraId="6D754D83" w14:textId="77777777" w:rsidR="00CA33D9" w:rsidRDefault="00CA33D9">
      <w:r>
        <w:continuationSeparator/>
      </w:r>
    </w:p>
  </w:footnote>
  <w:footnote w:type="continuationNotice" w:id="1">
    <w:p w14:paraId="4757C389" w14:textId="77777777" w:rsidR="00CA33D9" w:rsidRDefault="00CA33D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E86A4C" w14:textId="77777777" w:rsidR="00F74AA0" w:rsidRDefault="00F74AA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510350" w14:textId="77777777" w:rsidR="00F74AA0" w:rsidRDefault="00F74A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8EFA89" w14:textId="77777777" w:rsidR="00F74AA0" w:rsidRDefault="00F74AA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A3699A" w14:textId="77777777" w:rsidR="00F74AA0" w:rsidRDefault="00F74AA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DCD5DA" w14:textId="77777777" w:rsidR="00F74AA0" w:rsidRDefault="00F74AA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5ED6F2" w14:textId="77777777" w:rsidR="00F74AA0" w:rsidRDefault="00F74A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 w15:restartNumberingAfterBreak="0">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 w15:restartNumberingAfterBreak="0">
    <w:nsid w:val="425151B3"/>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 w15:restartNumberingAfterBreak="0">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7"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8" w15:restartNumberingAfterBreak="0">
    <w:nsid w:val="786209F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9" w15:restartNumberingAfterBreak="0">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1"/>
  </w:num>
  <w:num w:numId="4">
    <w:abstractNumId w:val="0"/>
  </w:num>
  <w:num w:numId="5">
    <w:abstractNumId w:val="7"/>
  </w:num>
  <w:num w:numId="6">
    <w:abstractNumId w:val="9"/>
  </w:num>
  <w:num w:numId="7">
    <w:abstractNumId w:val="5"/>
  </w:num>
  <w:num w:numId="8">
    <w:abstractNumId w:val="3"/>
  </w:num>
  <w:num w:numId="9">
    <w:abstractNumId w:val="8"/>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RAN2#116-e)">
    <w15:presenceInfo w15:providerId="None" w15:userId="Nokia (RAN2#116-e)"/>
  </w15:person>
  <w15:person w15:author="Nokia (Samuli)">
    <w15:presenceInfo w15:providerId="None" w15:userId="Nokia (Samuli)"/>
  </w15:person>
  <w15:person w15:author="Nokia">
    <w15:presenceInfo w15:providerId="None" w15:userId="Nokia"/>
  </w15:person>
  <w15:person w15:author="Nokia (RAN2#114-e)">
    <w15:presenceInfo w15:providerId="None" w15:userId="Nokia (RAN2#114-e)"/>
  </w15:person>
  <w15:person w15:author="Samsung (Anil Agiwal)">
    <w15:presenceInfo w15:providerId="None" w15:userId="Samsung (Anil Agiwal)"/>
  </w15:person>
  <w15:person w15:author="Nokia (RAN2-115e)">
    <w15:presenceInfo w15:providerId="None" w15:userId="Nokia (RAN2-115e)"/>
  </w15:person>
  <w15:person w15:author="Nokia (RAN2#113Bis-e)">
    <w15:presenceInfo w15:providerId="None" w15:userId="Nokia (RAN2#113Bis-e)"/>
  </w15:person>
  <w15:person w15:author="Benoist">
    <w15:presenceInfo w15:providerId="None" w15:userId="Benois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A70"/>
    <w:rsid w:val="00004862"/>
    <w:rsid w:val="00014A2D"/>
    <w:rsid w:val="0001699F"/>
    <w:rsid w:val="00022E4A"/>
    <w:rsid w:val="000338C5"/>
    <w:rsid w:val="00037FD7"/>
    <w:rsid w:val="00050D28"/>
    <w:rsid w:val="00051E1C"/>
    <w:rsid w:val="00064B05"/>
    <w:rsid w:val="00097141"/>
    <w:rsid w:val="000A27CC"/>
    <w:rsid w:val="000A6394"/>
    <w:rsid w:val="000B4031"/>
    <w:rsid w:val="000B7FED"/>
    <w:rsid w:val="000C038A"/>
    <w:rsid w:val="000C6598"/>
    <w:rsid w:val="000E0F64"/>
    <w:rsid w:val="00106030"/>
    <w:rsid w:val="001408C2"/>
    <w:rsid w:val="00145D43"/>
    <w:rsid w:val="00155E47"/>
    <w:rsid w:val="001709D7"/>
    <w:rsid w:val="00190898"/>
    <w:rsid w:val="00192C46"/>
    <w:rsid w:val="00193130"/>
    <w:rsid w:val="001A08B3"/>
    <w:rsid w:val="001A7B60"/>
    <w:rsid w:val="001B52F0"/>
    <w:rsid w:val="001B7A65"/>
    <w:rsid w:val="001C568A"/>
    <w:rsid w:val="001C6FD8"/>
    <w:rsid w:val="001D2637"/>
    <w:rsid w:val="001E41F3"/>
    <w:rsid w:val="002008DA"/>
    <w:rsid w:val="002408EC"/>
    <w:rsid w:val="00241C4F"/>
    <w:rsid w:val="00252630"/>
    <w:rsid w:val="0026004D"/>
    <w:rsid w:val="002640DD"/>
    <w:rsid w:val="002735F6"/>
    <w:rsid w:val="00275D12"/>
    <w:rsid w:val="002807BD"/>
    <w:rsid w:val="00284FEB"/>
    <w:rsid w:val="002860C4"/>
    <w:rsid w:val="002877DA"/>
    <w:rsid w:val="00294C6E"/>
    <w:rsid w:val="002B5741"/>
    <w:rsid w:val="002C4BF1"/>
    <w:rsid w:val="002D466A"/>
    <w:rsid w:val="002D52E3"/>
    <w:rsid w:val="00305409"/>
    <w:rsid w:val="00306F20"/>
    <w:rsid w:val="003220BD"/>
    <w:rsid w:val="00324A06"/>
    <w:rsid w:val="00350ED5"/>
    <w:rsid w:val="00356BE6"/>
    <w:rsid w:val="003609EF"/>
    <w:rsid w:val="0036231A"/>
    <w:rsid w:val="00372C35"/>
    <w:rsid w:val="00374DD4"/>
    <w:rsid w:val="003C6AE4"/>
    <w:rsid w:val="003D2519"/>
    <w:rsid w:val="003E1A36"/>
    <w:rsid w:val="003E69A4"/>
    <w:rsid w:val="00400255"/>
    <w:rsid w:val="00410371"/>
    <w:rsid w:val="0041643A"/>
    <w:rsid w:val="004242F1"/>
    <w:rsid w:val="00425E90"/>
    <w:rsid w:val="004414A9"/>
    <w:rsid w:val="00456761"/>
    <w:rsid w:val="0046436F"/>
    <w:rsid w:val="00466DC4"/>
    <w:rsid w:val="00475944"/>
    <w:rsid w:val="00481B0E"/>
    <w:rsid w:val="00490525"/>
    <w:rsid w:val="00496182"/>
    <w:rsid w:val="004A5A4A"/>
    <w:rsid w:val="004B66ED"/>
    <w:rsid w:val="004B75B7"/>
    <w:rsid w:val="004F3238"/>
    <w:rsid w:val="0051580D"/>
    <w:rsid w:val="00522910"/>
    <w:rsid w:val="0052559A"/>
    <w:rsid w:val="005257DC"/>
    <w:rsid w:val="00547111"/>
    <w:rsid w:val="00550226"/>
    <w:rsid w:val="00573CF8"/>
    <w:rsid w:val="00592D74"/>
    <w:rsid w:val="005B534F"/>
    <w:rsid w:val="005E2C44"/>
    <w:rsid w:val="005F1659"/>
    <w:rsid w:val="00621188"/>
    <w:rsid w:val="00624C12"/>
    <w:rsid w:val="006257ED"/>
    <w:rsid w:val="00641C99"/>
    <w:rsid w:val="006647D4"/>
    <w:rsid w:val="00695808"/>
    <w:rsid w:val="006A0025"/>
    <w:rsid w:val="006A1045"/>
    <w:rsid w:val="006B187D"/>
    <w:rsid w:val="006B46FB"/>
    <w:rsid w:val="006C0CE9"/>
    <w:rsid w:val="006D37F1"/>
    <w:rsid w:val="006D3EFE"/>
    <w:rsid w:val="006D6E17"/>
    <w:rsid w:val="006E21FB"/>
    <w:rsid w:val="007066A2"/>
    <w:rsid w:val="00724BB2"/>
    <w:rsid w:val="0075520A"/>
    <w:rsid w:val="007720F0"/>
    <w:rsid w:val="007756F5"/>
    <w:rsid w:val="007830E9"/>
    <w:rsid w:val="00792342"/>
    <w:rsid w:val="007977A8"/>
    <w:rsid w:val="007B512A"/>
    <w:rsid w:val="007C2097"/>
    <w:rsid w:val="007C4E49"/>
    <w:rsid w:val="007D6A07"/>
    <w:rsid w:val="007E4FFB"/>
    <w:rsid w:val="007F43FB"/>
    <w:rsid w:val="007F52E6"/>
    <w:rsid w:val="007F7259"/>
    <w:rsid w:val="008040A8"/>
    <w:rsid w:val="00815ADE"/>
    <w:rsid w:val="00823879"/>
    <w:rsid w:val="008279FA"/>
    <w:rsid w:val="008626E7"/>
    <w:rsid w:val="00870EE7"/>
    <w:rsid w:val="0087117C"/>
    <w:rsid w:val="008863B9"/>
    <w:rsid w:val="008A45A6"/>
    <w:rsid w:val="008A78C1"/>
    <w:rsid w:val="008C36F4"/>
    <w:rsid w:val="008F137E"/>
    <w:rsid w:val="008F686C"/>
    <w:rsid w:val="008F7E1B"/>
    <w:rsid w:val="009049AE"/>
    <w:rsid w:val="00906105"/>
    <w:rsid w:val="009148DE"/>
    <w:rsid w:val="00916636"/>
    <w:rsid w:val="009347D8"/>
    <w:rsid w:val="00941E30"/>
    <w:rsid w:val="009533D8"/>
    <w:rsid w:val="00965506"/>
    <w:rsid w:val="009777D9"/>
    <w:rsid w:val="00980968"/>
    <w:rsid w:val="00991B88"/>
    <w:rsid w:val="009A5753"/>
    <w:rsid w:val="009A579D"/>
    <w:rsid w:val="009D3777"/>
    <w:rsid w:val="009E1EB7"/>
    <w:rsid w:val="009E3297"/>
    <w:rsid w:val="009E59ED"/>
    <w:rsid w:val="009F734F"/>
    <w:rsid w:val="00A246B6"/>
    <w:rsid w:val="00A26C4F"/>
    <w:rsid w:val="00A27479"/>
    <w:rsid w:val="00A47E70"/>
    <w:rsid w:val="00A50CF0"/>
    <w:rsid w:val="00A645C3"/>
    <w:rsid w:val="00A65572"/>
    <w:rsid w:val="00A7671C"/>
    <w:rsid w:val="00A91126"/>
    <w:rsid w:val="00AA2CBC"/>
    <w:rsid w:val="00AC501C"/>
    <w:rsid w:val="00AC5820"/>
    <w:rsid w:val="00AC5987"/>
    <w:rsid w:val="00AC5A3B"/>
    <w:rsid w:val="00AD1CD8"/>
    <w:rsid w:val="00AE1F84"/>
    <w:rsid w:val="00AE5272"/>
    <w:rsid w:val="00B003E8"/>
    <w:rsid w:val="00B2030C"/>
    <w:rsid w:val="00B20A5D"/>
    <w:rsid w:val="00B20C91"/>
    <w:rsid w:val="00B258BB"/>
    <w:rsid w:val="00B34065"/>
    <w:rsid w:val="00B50B65"/>
    <w:rsid w:val="00B51B32"/>
    <w:rsid w:val="00B5343A"/>
    <w:rsid w:val="00B561BA"/>
    <w:rsid w:val="00B67B97"/>
    <w:rsid w:val="00B76F2F"/>
    <w:rsid w:val="00B819B4"/>
    <w:rsid w:val="00B94093"/>
    <w:rsid w:val="00B968C8"/>
    <w:rsid w:val="00BA17E4"/>
    <w:rsid w:val="00BA3EC5"/>
    <w:rsid w:val="00BA51D9"/>
    <w:rsid w:val="00BA636F"/>
    <w:rsid w:val="00BB5DFC"/>
    <w:rsid w:val="00BD2772"/>
    <w:rsid w:val="00BD279D"/>
    <w:rsid w:val="00BD6BB8"/>
    <w:rsid w:val="00BF30BD"/>
    <w:rsid w:val="00C45CC1"/>
    <w:rsid w:val="00C51B86"/>
    <w:rsid w:val="00C637A2"/>
    <w:rsid w:val="00C66BA2"/>
    <w:rsid w:val="00C71C6E"/>
    <w:rsid w:val="00C87D9E"/>
    <w:rsid w:val="00C95985"/>
    <w:rsid w:val="00CA33D9"/>
    <w:rsid w:val="00CB53EF"/>
    <w:rsid w:val="00CB7E7A"/>
    <w:rsid w:val="00CC5026"/>
    <w:rsid w:val="00CC68D0"/>
    <w:rsid w:val="00CC7A3A"/>
    <w:rsid w:val="00CD7F3B"/>
    <w:rsid w:val="00D03F9A"/>
    <w:rsid w:val="00D06D51"/>
    <w:rsid w:val="00D24991"/>
    <w:rsid w:val="00D3355C"/>
    <w:rsid w:val="00D50255"/>
    <w:rsid w:val="00D51B46"/>
    <w:rsid w:val="00D659AF"/>
    <w:rsid w:val="00D66520"/>
    <w:rsid w:val="00D7342F"/>
    <w:rsid w:val="00DB3349"/>
    <w:rsid w:val="00DB5736"/>
    <w:rsid w:val="00DC27DE"/>
    <w:rsid w:val="00DD7EA5"/>
    <w:rsid w:val="00DE1C32"/>
    <w:rsid w:val="00DE34CF"/>
    <w:rsid w:val="00DF612F"/>
    <w:rsid w:val="00E13F3D"/>
    <w:rsid w:val="00E16066"/>
    <w:rsid w:val="00E34898"/>
    <w:rsid w:val="00E560ED"/>
    <w:rsid w:val="00E742BD"/>
    <w:rsid w:val="00E86EB1"/>
    <w:rsid w:val="00E93D58"/>
    <w:rsid w:val="00E966C7"/>
    <w:rsid w:val="00EB0179"/>
    <w:rsid w:val="00EB09B7"/>
    <w:rsid w:val="00ED02C1"/>
    <w:rsid w:val="00EE7D7C"/>
    <w:rsid w:val="00F23441"/>
    <w:rsid w:val="00F25D98"/>
    <w:rsid w:val="00F300FB"/>
    <w:rsid w:val="00F32200"/>
    <w:rsid w:val="00F427C5"/>
    <w:rsid w:val="00F63E29"/>
    <w:rsid w:val="00F65C33"/>
    <w:rsid w:val="00F74AA0"/>
    <w:rsid w:val="00F8321E"/>
    <w:rsid w:val="00F96260"/>
    <w:rsid w:val="00FB0B6F"/>
    <w:rsid w:val="00FB1CE2"/>
    <w:rsid w:val="00FB6386"/>
    <w:rsid w:val="00FC3F0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87117C"/>
    <w:pPr>
      <w:ind w:left="720"/>
      <w:contextualSpacing/>
    </w:pPr>
  </w:style>
  <w:style w:type="table" w:styleId="TableGrid">
    <w:name w:val="Table Grid"/>
    <w:basedOn w:val="TableNormal"/>
    <w:rsid w:val="009166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vsd"/><Relationship Id="rId39" Type="http://schemas.microsoft.com/office/2011/relationships/people" Target="people.xml"/><Relationship Id="rId21" Type="http://schemas.openxmlformats.org/officeDocument/2006/relationships/header" Target="header3.xml"/><Relationship Id="rId34" Type="http://schemas.openxmlformats.org/officeDocument/2006/relationships/oleObject" Target="embeddings/Microsoft_Visio_2003-2010_Drawing3.vsd"/><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1.emf"/><Relationship Id="rId33" Type="http://schemas.openxmlformats.org/officeDocument/2006/relationships/image" Target="media/image5.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package" Target="embeddings/Microsoft_Visio_Drawing.vsdx"/><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oleObject" Target="embeddings/Microsoft_Visio_2003-2010_Drawing1.vsd"/><Relationship Id="rId36"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2.emf"/><Relationship Id="rId30" Type="http://schemas.openxmlformats.org/officeDocument/2006/relationships/oleObject" Target="embeddings/Microsoft_Visio_2003-2010_Drawing2.vsd"/><Relationship Id="rId35" Type="http://schemas.openxmlformats.org/officeDocument/2006/relationships/header" Target="header4.xml"/><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6" ma:contentTypeDescription="Create a new document." ma:contentTypeScope="" ma:versionID="86bc94628685d1c385b2c657a385bad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ea6d15edeee160ad64a77bc40d668ad"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element name="SharingHintHash" ma:index="2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7827</_dlc_DocId>
    <_dlc_DocIdUrl xmlns="71c5aaf6-e6ce-465b-b873-5148d2a4c105">
      <Url>https://nokia.sharepoint.com/sites/c5g/e2earch/_layouts/15/DocIdRedir.aspx?ID=5AIRPNAIUNRU-859666464-7827</Url>
      <Description>5AIRPNAIUNRU-859666464-7827</Description>
    </_dlc_DocIdUrl>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1F62F7-9811-41DF-8CB6-27D52B2582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3.xml><?xml version="1.0" encoding="utf-8"?>
<ds:datastoreItem xmlns:ds="http://schemas.openxmlformats.org/officeDocument/2006/customXml" ds:itemID="{40A83B96-AFA4-4F6B-BBDC-36205B9BA72E}">
  <ds:schemaRefs>
    <ds:schemaRef ds:uri="http://schemas.microsoft.com/sharepoint/events"/>
  </ds:schemaRefs>
</ds:datastoreItem>
</file>

<file path=customXml/itemProps4.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6.xml><?xml version="1.0" encoding="utf-8"?>
<ds:datastoreItem xmlns:ds="http://schemas.openxmlformats.org/officeDocument/2006/customXml" ds:itemID="{7132E6AE-3676-45FF-B9AA-983086FB56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20</Pages>
  <Words>7241</Words>
  <Characters>41280</Characters>
  <Application>Microsoft Office Word</Application>
  <DocSecurity>0</DocSecurity>
  <Lines>344</Lines>
  <Paragraphs>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48425</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 (Samuli)</dc:creator>
  <cp:keywords/>
  <dc:description/>
  <cp:lastModifiedBy>Samsung (Anil Agiwal)</cp:lastModifiedBy>
  <cp:revision>4</cp:revision>
  <cp:lastPrinted>1899-12-31T22:59:00Z</cp:lastPrinted>
  <dcterms:created xsi:type="dcterms:W3CDTF">2021-11-17T08:57:00Z</dcterms:created>
  <dcterms:modified xsi:type="dcterms:W3CDTF">2021-11-17T09:2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779548D02695F479F904726726C80A8</vt:lpwstr>
  </property>
  <property fmtid="{D5CDD505-2E9C-101B-9397-08002B2CF9AE}" pid="22" name="_dlc_DocIdItemGuid">
    <vt:lpwstr>3e0c6396-aef7-4261-8bd1-1a6c640f750e</vt:lpwstr>
  </property>
</Properties>
</file>